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5D67278E" w14:textId="77777777" w:rsidR="007009BD" w:rsidRPr="00664529" w:rsidRDefault="007009BD" w:rsidP="007009BD">
      <w:pPr>
        <w:autoSpaceDE w:val="0"/>
        <w:autoSpaceDN w:val="0"/>
        <w:adjustRightInd w:val="0"/>
        <w:spacing w:after="0" w:line="240" w:lineRule="auto"/>
        <w:jc w:val="center"/>
        <w:outlineLvl w:val="1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Министерство образования Калининградской области</w:t>
      </w:r>
    </w:p>
    <w:p w14:paraId="5965575D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государственное бюджетное учреждение Калининградской области</w:t>
      </w:r>
    </w:p>
    <w:p w14:paraId="1FD57064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профессиональная образовательная организация </w:t>
      </w:r>
    </w:p>
    <w:p w14:paraId="5A456B7E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«Колледж информационных технологий и строительства»</w:t>
      </w:r>
    </w:p>
    <w:p w14:paraId="34399F56" w14:textId="77777777" w:rsidR="007009BD" w:rsidRPr="00664529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(ГБУ КО ПОО «КИТиС»)</w:t>
      </w:r>
    </w:p>
    <w:p w14:paraId="21A2629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DABEA4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7746A570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C45B431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91EBB67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3B084525" w14:textId="77777777" w:rsidR="007009BD" w:rsidRPr="00664529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47517767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  <w:r w:rsidRPr="00664529"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  <w:t>Отчет по учебной практике</w:t>
      </w:r>
    </w:p>
    <w:p w14:paraId="1B5E97E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УП.01 Разработка модулей программного обеспечения для компьютерных систем</w:t>
      </w:r>
    </w:p>
    <w:p w14:paraId="16F5C7C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по ПМ.01 Разработка модулей программного обеспечения для компьютерных систем</w:t>
      </w:r>
    </w:p>
    <w:p w14:paraId="6DFD7E0C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</w:p>
    <w:p w14:paraId="30D97604" w14:textId="77777777" w:rsidR="007009BD" w:rsidRPr="00664529" w:rsidRDefault="007009BD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пециальность </w:t>
      </w:r>
      <w:r w:rsidRPr="00664529">
        <w:rPr>
          <w:rFonts w:ascii="Times New Roman" w:eastAsia="Times New Roman" w:hAnsi="Times New Roman" w:cs="Times New Roman"/>
          <w:sz w:val="28"/>
          <w:szCs w:val="24"/>
          <w:u w:val="single"/>
          <w:lang w:eastAsia="ru-RU"/>
        </w:rPr>
        <w:t>09.02.07 «Информационные системы и программирование»</w:t>
      </w:r>
    </w:p>
    <w:p w14:paraId="21914169" w14:textId="35B0957F" w:rsidR="007009BD" w:rsidRPr="00664529" w:rsidRDefault="00693714" w:rsidP="007009BD">
      <w:pPr>
        <w:spacing w:after="0" w:line="276" w:lineRule="auto"/>
        <w:jc w:val="both"/>
        <w:rPr>
          <w:rFonts w:ascii="Times New Roman" w:eastAsia="Times New Roman" w:hAnsi="Times New Roman" w:cs="Times New Roman"/>
          <w:sz w:val="20"/>
          <w:szCs w:val="20"/>
          <w:lang w:eastAsia="ru-RU"/>
        </w:rPr>
      </w:pPr>
      <w:r>
        <w:rPr>
          <w:rFonts w:ascii="Times New Roman" w:eastAsia="Times New Roman" w:hAnsi="Times New Roman" w:cs="Times New Roman"/>
          <w:sz w:val="20"/>
          <w:szCs w:val="20"/>
          <w:lang w:eastAsia="ru-RU"/>
        </w:rPr>
        <w:t>+</w:t>
      </w:r>
    </w:p>
    <w:p w14:paraId="5C871755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роки прохождения практики: </w:t>
      </w:r>
    </w:p>
    <w:p w14:paraId="45970EF1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>с «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ноя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по «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» </w:t>
      </w:r>
      <w:r>
        <w:rPr>
          <w:rFonts w:ascii="Times New Roman" w:eastAsia="Times New Roman" w:hAnsi="Times New Roman" w:cs="Times New Roman"/>
          <w:sz w:val="28"/>
          <w:szCs w:val="28"/>
          <w:u w:val="single"/>
          <w:lang w:eastAsia="ru-RU"/>
        </w:rPr>
        <w:t>декабря</w:t>
      </w: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2022 г. </w:t>
      </w:r>
    </w:p>
    <w:p w14:paraId="4F24FF14" w14:textId="77777777" w:rsidR="007009BD" w:rsidRPr="00664529" w:rsidRDefault="007009BD" w:rsidP="007009BD">
      <w:pPr>
        <w:spacing w:after="0" w:line="276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595A7FB3" w14:textId="79A7CEAC" w:rsidR="007009BD" w:rsidRPr="00664529" w:rsidRDefault="007009BD" w:rsidP="007009BD">
      <w:pPr>
        <w:keepLines/>
        <w:spacing w:after="0" w:line="276" w:lineRule="auto"/>
        <w:ind w:right="-23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Место </w:t>
      </w:r>
      <w:r w:rsidR="00693714" w:rsidRPr="00664529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актики </w:t>
      </w:r>
      <w:r w:rsidR="00693714" w:rsidRPr="00693714">
        <w:rPr>
          <w:rFonts w:ascii="Times New Roman" w:eastAsia="Times New Roman" w:hAnsi="Times New Roman" w:cs="Times New Roman"/>
          <w:sz w:val="24"/>
          <w:szCs w:val="24"/>
          <w:u w:val="single"/>
          <w:lang w:eastAsia="ru-RU"/>
        </w:rPr>
        <w:t>ГБУ</w:t>
      </w:r>
      <w:r w:rsidRPr="00693714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КО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u w:val="single"/>
          <w:lang w:eastAsia="ru-RU"/>
        </w:rPr>
        <w:t xml:space="preserve"> ПОО «КИТиС»</w:t>
      </w:r>
      <w:r w:rsidRPr="00664529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</w:p>
    <w:p w14:paraId="7FE1E345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17D8C7D4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tbl>
      <w:tblPr>
        <w:tblStyle w:val="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374"/>
        <w:gridCol w:w="3981"/>
      </w:tblGrid>
      <w:tr w:rsidR="007009BD" w:rsidRPr="00664529" w14:paraId="29B3ECB5" w14:textId="77777777" w:rsidTr="00206327">
        <w:tc>
          <w:tcPr>
            <w:tcW w:w="5778" w:type="dxa"/>
          </w:tcPr>
          <w:p w14:paraId="7276C9EF" w14:textId="77777777" w:rsidR="007009BD" w:rsidRPr="00664529" w:rsidRDefault="007009BD" w:rsidP="00206327">
            <w:pPr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Выполнил:</w:t>
            </w:r>
          </w:p>
        </w:tc>
        <w:tc>
          <w:tcPr>
            <w:tcW w:w="4128" w:type="dxa"/>
          </w:tcPr>
          <w:p w14:paraId="522DBF53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студент 4 курса, </w:t>
            </w:r>
          </w:p>
          <w:p w14:paraId="4011A367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группы ИСп 19-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  <w:p w14:paraId="7FB66E7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етров Данил Сергеевич</w:t>
            </w:r>
          </w:p>
          <w:p w14:paraId="14B9F44D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3CDDF2AF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подпись)</w:t>
            </w:r>
          </w:p>
        </w:tc>
      </w:tr>
      <w:tr w:rsidR="007009BD" w:rsidRPr="00664529" w14:paraId="2A81B9FD" w14:textId="77777777" w:rsidTr="00206327">
        <w:trPr>
          <w:trHeight w:val="1216"/>
        </w:trPr>
        <w:tc>
          <w:tcPr>
            <w:tcW w:w="5778" w:type="dxa"/>
          </w:tcPr>
          <w:p w14:paraId="768C9A04" w14:textId="77777777" w:rsidR="007009BD" w:rsidRPr="00664529" w:rsidRDefault="007009BD" w:rsidP="00206327">
            <w:pPr>
              <w:spacing w:before="240"/>
              <w:jc w:val="right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Проверила:</w:t>
            </w:r>
          </w:p>
        </w:tc>
        <w:tc>
          <w:tcPr>
            <w:tcW w:w="4128" w:type="dxa"/>
          </w:tcPr>
          <w:p w14:paraId="0AFD897C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Большакова-Стрекалова Анна Викторовна</w:t>
            </w:r>
          </w:p>
          <w:p w14:paraId="3B90219B" w14:textId="77777777" w:rsidR="007009BD" w:rsidRPr="00664529" w:rsidRDefault="007009BD" w:rsidP="00206327">
            <w:pPr>
              <w:spacing w:before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2365FCB2" w14:textId="77777777" w:rsidR="007009BD" w:rsidRPr="00664529" w:rsidRDefault="007009BD" w:rsidP="00206327">
            <w:pPr>
              <w:spacing w:after="240"/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      (оценка)</w:t>
            </w:r>
          </w:p>
          <w:p w14:paraId="1A9BF3C9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>_________________</w:t>
            </w:r>
          </w:p>
          <w:p w14:paraId="6BE4258E" w14:textId="77777777" w:rsidR="007009BD" w:rsidRPr="00664529" w:rsidRDefault="007009BD" w:rsidP="00206327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64529">
              <w:rPr>
                <w:rFonts w:ascii="Times New Roman" w:hAnsi="Times New Roman" w:cs="Times New Roman"/>
                <w:sz w:val="28"/>
                <w:szCs w:val="28"/>
              </w:rPr>
              <w:t xml:space="preserve">      (подпись, дата)</w:t>
            </w:r>
          </w:p>
        </w:tc>
      </w:tr>
    </w:tbl>
    <w:p w14:paraId="4DC8ED0F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303B4399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C9D14AE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/>
          <w:sz w:val="40"/>
          <w:szCs w:val="40"/>
          <w:lang w:eastAsia="ru-RU"/>
        </w:rPr>
      </w:pPr>
    </w:p>
    <w:p w14:paraId="612F37B8" w14:textId="77777777" w:rsidR="007009BD" w:rsidRPr="00664529" w:rsidRDefault="007009BD" w:rsidP="007009BD">
      <w:pPr>
        <w:tabs>
          <w:tab w:val="left" w:pos="3084"/>
        </w:tabs>
        <w:spacing w:after="0" w:line="240" w:lineRule="auto"/>
        <w:jc w:val="center"/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</w:pPr>
      <w:r w:rsidRPr="00664529">
        <w:rPr>
          <w:rFonts w:ascii="Times New Roman" w:eastAsia="Times New Roman" w:hAnsi="Times New Roman" w:cs="Times New Roman"/>
          <w:bCs/>
          <w:sz w:val="28"/>
          <w:szCs w:val="28"/>
          <w:lang w:eastAsia="ru-RU"/>
        </w:rPr>
        <w:t>Калининград, 2022</w:t>
      </w:r>
    </w:p>
    <w:p w14:paraId="6B7965E2" w14:textId="77777777" w:rsidR="007009BD" w:rsidRPr="00A275A8" w:rsidRDefault="007009BD" w:rsidP="007009BD">
      <w:pPr>
        <w:spacing w:after="0" w:line="240" w:lineRule="auto"/>
        <w:jc w:val="center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  <w:r w:rsidRPr="00A275A8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lastRenderedPageBreak/>
        <w:t>Содержание</w:t>
      </w:r>
    </w:p>
    <w:p w14:paraId="2B46795A" w14:textId="77777777" w:rsidR="007009BD" w:rsidRPr="00A275A8" w:rsidRDefault="007009BD" w:rsidP="007009BD">
      <w:pPr>
        <w:spacing w:after="0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tbl>
      <w:tblPr>
        <w:tblW w:w="9351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784"/>
        <w:gridCol w:w="567"/>
      </w:tblGrid>
      <w:tr w:rsidR="007009BD" w:rsidRPr="00A275A8" w14:paraId="29D9D0A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9AA3B0D" w14:textId="77777777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Введение</w:t>
            </w:r>
          </w:p>
          <w:p w14:paraId="22A834E5" w14:textId="77777777" w:rsidR="007009BD" w:rsidRPr="00A275A8" w:rsidRDefault="007009BD" w:rsidP="00206327">
            <w:pPr>
              <w:spacing w:after="0" w:line="240" w:lineRule="auto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A02007F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</w:p>
        </w:tc>
      </w:tr>
      <w:tr w:rsidR="007009BD" w:rsidRPr="00A275A8" w14:paraId="5F2B96A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427035E" w14:textId="027E269D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 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Реш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7B8FF6C" w14:textId="77777777" w:rsidR="007009BD" w:rsidRPr="00A275A8" w:rsidRDefault="007009BD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58DDD5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63F0B90" w14:textId="5003EC7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1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AB6210" w14:textId="5E80755A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7009BD" w:rsidRPr="00A275A8" w14:paraId="7B9699E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166D3AD" w14:textId="05FAEE02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2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2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0D3775A" w14:textId="7ED8A47F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7009BD" w:rsidRPr="00A275A8" w14:paraId="21687BC0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B9BF808" w14:textId="6A3CFFE4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3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3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9872A25" w14:textId="132C7110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9</w:t>
            </w:r>
          </w:p>
        </w:tc>
      </w:tr>
      <w:tr w:rsidR="007009BD" w:rsidRPr="00A275A8" w14:paraId="040EBA34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06031F7" w14:textId="49B9CB0F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4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4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569B9EE" w14:textId="433EF262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</w:t>
            </w:r>
          </w:p>
        </w:tc>
      </w:tr>
      <w:tr w:rsidR="007009BD" w:rsidRPr="00A275A8" w14:paraId="6945C48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40A0F18" w14:textId="5986F3F3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5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5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F1DA05" w14:textId="57ECA567" w:rsidR="007009BD" w:rsidRPr="00A275A8" w:rsidRDefault="00304D97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7</w:t>
            </w:r>
          </w:p>
        </w:tc>
      </w:tr>
      <w:tr w:rsidR="007009BD" w:rsidRPr="00A275A8" w14:paraId="6DCBB29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491A9FD" w14:textId="38E246E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6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6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33302B" w14:textId="6D3179F9" w:rsidR="007009BD" w:rsidRPr="00A275A8" w:rsidRDefault="001D369E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8</w:t>
            </w:r>
          </w:p>
        </w:tc>
      </w:tr>
      <w:tr w:rsidR="007009BD" w:rsidRPr="00A275A8" w14:paraId="2AB11CF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903ECD" w14:textId="3C02A000" w:rsidR="007009BD" w:rsidRPr="00A275A8" w:rsidRDefault="007009BD" w:rsidP="00206327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7</w:t>
            </w:r>
            <w:r w:rsidR="00F65D54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 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Задача 7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AC60B6C" w14:textId="771869A9" w:rsidR="007009BD" w:rsidRPr="00A275A8" w:rsidRDefault="00F65D54" w:rsidP="00206327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</w:t>
            </w:r>
          </w:p>
        </w:tc>
      </w:tr>
      <w:tr w:rsidR="00F65D54" w:rsidRPr="00A275A8" w14:paraId="1DC5A48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67B18E7D" w14:textId="78EC3AC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8   Задача 8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1B4524A" w14:textId="66A22B3B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6</w:t>
            </w:r>
          </w:p>
        </w:tc>
      </w:tr>
      <w:tr w:rsidR="00F65D54" w:rsidRPr="00A275A8" w14:paraId="2728AD3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2464329" w14:textId="16FFEE61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9   Задача 9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1C8B4D7E" w14:textId="6D380FBD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304D97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0</w:t>
            </w:r>
          </w:p>
        </w:tc>
      </w:tr>
      <w:tr w:rsidR="00F65D54" w:rsidRPr="00A275A8" w14:paraId="59F76697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5E892982" w14:textId="3D719D1B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0 Соединение задач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4F0A51F8" w14:textId="55564282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</w:t>
            </w:r>
            <w:r w:rsidR="001D369E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6</w:t>
            </w:r>
          </w:p>
        </w:tc>
      </w:tr>
      <w:tr w:rsidR="00F65D54" w:rsidRPr="00A275A8" w14:paraId="6A16EC4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0327A459" w14:textId="2F2F2CE6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1.11 Задача 10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D8969E" w14:textId="77364C8E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8</w:t>
            </w:r>
          </w:p>
        </w:tc>
      </w:tr>
      <w:tr w:rsidR="00F65D54" w:rsidRPr="00A275A8" w14:paraId="062BA6B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73A8E7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 Разработка АИС «</w:t>
            </w:r>
            <w:r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Ресторан</w:t>
            </w: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»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C236D79" w14:textId="641C5C55" w:rsidR="00F65D54" w:rsidRPr="00A275A8" w:rsidRDefault="00304D97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49A9640C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3A728DF" w14:textId="240AB214" w:rsidR="00F65D54" w:rsidRPr="00A275A8" w:rsidRDefault="00F65D54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2.1 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Диаграммы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ED7D8EA" w14:textId="382A0E1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0</w:t>
            </w:r>
          </w:p>
        </w:tc>
      </w:tr>
      <w:tr w:rsidR="00F65D54" w:rsidRPr="00A275A8" w14:paraId="7555B515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26FEE7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2 Техническое зада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B1AFC82" w14:textId="4225EE8F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2</w:t>
            </w:r>
          </w:p>
        </w:tc>
      </w:tr>
      <w:tr w:rsidR="00F65D54" w:rsidRPr="00A275A8" w14:paraId="342DBE29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410DDC3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3 Разработка структурной и функциональной схемы АИС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46187AD9" w14:textId="569F127A" w:rsidR="00F65D54" w:rsidRPr="00A275A8" w:rsidRDefault="008C6D75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44</w:t>
            </w:r>
          </w:p>
        </w:tc>
      </w:tr>
      <w:tr w:rsidR="00F65D54" w:rsidRPr="00A275A8" w14:paraId="0C847376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9E4F0E0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4 Проектирование и реализация интерфейс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F9B43E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7C824D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4E2D8A" w14:textId="07087FDE" w:rsidR="00F65D54" w:rsidRPr="00A275A8" w:rsidRDefault="00F65D54" w:rsidP="008C6D75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5 Разработка руководства</w:t>
            </w:r>
            <w:r w:rsidR="008C6D75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 xml:space="preserve">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235DF66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64437E3B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43A55AC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2.6 Проведение тестирова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CF59435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DFF497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C4E9A7E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3 Разработка мобильного приложени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E898D5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BEABC6E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7DC56A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4 Разработка сайта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3AF60A02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74E9D56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128C1A4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5 Руководство пользователя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23D9C867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4D15ACF8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77B218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Заключ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75F82E5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0C83FFD2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31AA6D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Список использованных источников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0B63BE30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  <w:tr w:rsidR="00F65D54" w:rsidRPr="00A275A8" w14:paraId="3AC28431" w14:textId="77777777" w:rsidTr="00737B4F">
        <w:tc>
          <w:tcPr>
            <w:tcW w:w="8784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6715F5AF" w14:textId="77777777" w:rsidR="00F65D54" w:rsidRPr="00A275A8" w:rsidRDefault="00F65D54" w:rsidP="00F65D54">
            <w:pPr>
              <w:spacing w:after="0" w:line="240" w:lineRule="auto"/>
              <w:jc w:val="both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A275A8">
              <w:rPr>
                <w:rFonts w:ascii="Times New Roman" w:eastAsia="Times New Roman" w:hAnsi="Times New Roman" w:cs="Times New Roman"/>
                <w:color w:val="000000"/>
                <w:sz w:val="28"/>
                <w:szCs w:val="28"/>
                <w:lang w:eastAsia="ru-RU"/>
              </w:rPr>
              <w:t>Приложение</w:t>
            </w:r>
          </w:p>
        </w:tc>
        <w:tc>
          <w:tcPr>
            <w:tcW w:w="567" w:type="dxa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14:paraId="507F3289" w14:textId="77777777" w:rsidR="00F65D54" w:rsidRPr="00A275A8" w:rsidRDefault="00F65D54" w:rsidP="00F65D54">
            <w:pPr>
              <w:spacing w:after="0" w:line="240" w:lineRule="auto"/>
              <w:jc w:val="right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</w:p>
        </w:tc>
      </w:tr>
    </w:tbl>
    <w:p w14:paraId="53561E25" w14:textId="77777777" w:rsidR="007009BD" w:rsidRDefault="007009BD" w:rsidP="007009BD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2279E4B1" w14:textId="55393603" w:rsidR="007009BD" w:rsidRPr="007009BD" w:rsidRDefault="007009BD" w:rsidP="007009BD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7009BD">
        <w:rPr>
          <w:rFonts w:ascii="Times New Roman" w:hAnsi="Times New Roman" w:cs="Times New Roman"/>
          <w:sz w:val="28"/>
          <w:szCs w:val="28"/>
        </w:rPr>
        <w:lastRenderedPageBreak/>
        <w:t>Введение</w:t>
      </w:r>
    </w:p>
    <w:p w14:paraId="67400481" w14:textId="77777777" w:rsidR="001B45A0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Учебная практика по модулю ПМ 01 разработка программного обеспечения компьютерных систем проходит на базе колледжа.</w:t>
      </w:r>
    </w:p>
    <w:p w14:paraId="4E007626" w14:textId="510A3018" w:rsidR="0039527F" w:rsidRDefault="001B45A0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Цели практики является закрепление знаний в области разработки программного обеспечения, разработки мобильных приложений, развитие профессиональных навыков в области проектирования баз данных</w:t>
      </w:r>
      <w:r w:rsidR="0039527F">
        <w:rPr>
          <w:rFonts w:ascii="Times New Roman" w:hAnsi="Times New Roman" w:cs="Times New Roman"/>
          <w:sz w:val="28"/>
          <w:szCs w:val="28"/>
        </w:rPr>
        <w:t xml:space="preserve"> и проектирования программных интерфейсов.</w:t>
      </w:r>
    </w:p>
    <w:p w14:paraId="0ED9F353" w14:textId="72ACF1DB" w:rsidR="007009BD" w:rsidRPr="001B45A0" w:rsidRDefault="0039527F" w:rsidP="00EA095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Задачами практики является разработка приложений по работе с матрицами, классами и вложенными классами, работе с </w:t>
      </w:r>
      <w:r w:rsidR="00EA0959">
        <w:rPr>
          <w:rFonts w:ascii="Times New Roman" w:hAnsi="Times New Roman" w:cs="Times New Roman"/>
          <w:sz w:val="28"/>
          <w:szCs w:val="28"/>
        </w:rPr>
        <w:t>циклами, разработки</w:t>
      </w:r>
      <w:r>
        <w:rPr>
          <w:rFonts w:ascii="Times New Roman" w:hAnsi="Times New Roman" w:cs="Times New Roman"/>
          <w:sz w:val="28"/>
          <w:szCs w:val="28"/>
        </w:rPr>
        <w:t xml:space="preserve"> визуального</w:t>
      </w:r>
      <w:r w:rsidR="00EA0959">
        <w:rPr>
          <w:rFonts w:ascii="Times New Roman" w:hAnsi="Times New Roman" w:cs="Times New Roman"/>
          <w:sz w:val="28"/>
          <w:szCs w:val="28"/>
        </w:rPr>
        <w:t xml:space="preserve"> интерфейса, проектирование базы данных и мобильного приложения. Также в ходе работы требуется написать техническое задание и разработать несколько диаграмм.</w:t>
      </w:r>
    </w:p>
    <w:p w14:paraId="141CD193" w14:textId="30A0C387" w:rsidR="007009BD" w:rsidRPr="007009BD" w:rsidRDefault="007009BD" w:rsidP="007009BD">
      <w:pPr>
        <w:spacing w:after="0" w:line="360" w:lineRule="auto"/>
        <w:contextualSpacing/>
        <w:rPr>
          <w:rFonts w:ascii="Times New Roman" w:hAnsi="Times New Roman" w:cs="Times New Roman"/>
          <w:sz w:val="28"/>
          <w:szCs w:val="28"/>
        </w:rPr>
      </w:pPr>
      <w:bookmarkStart w:id="0" w:name="_GoBack"/>
      <w:r w:rsidRPr="007009BD">
        <w:rPr>
          <w:rFonts w:ascii="Times New Roman" w:hAnsi="Times New Roman" w:cs="Times New Roman"/>
          <w:sz w:val="28"/>
          <w:szCs w:val="28"/>
        </w:rPr>
        <w:br w:type="page"/>
      </w:r>
    </w:p>
    <w:bookmarkEnd w:id="0"/>
    <w:p w14:paraId="53A53290" w14:textId="77777777" w:rsidR="002E7AE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1</w:t>
      </w:r>
    </w:p>
    <w:p w14:paraId="03919F93" w14:textId="77777777" w:rsidR="00027F31" w:rsidRPr="005256DE" w:rsidRDefault="00027F31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Ввести с консоли n-размерность матрицы a [n] [n]. Задать значения элементов матрицы в интервале значений от -n до n с помощью датчика случайных чисел</w:t>
      </w:r>
    </w:p>
    <w:p w14:paraId="04A3750A" w14:textId="77777777" w:rsidR="00D0478A" w:rsidRPr="005256DE" w:rsidRDefault="0040796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1. Уплотнить матрицу, удаляя из нее строки и столбцы, заполненные нулями.</w:t>
      </w:r>
    </w:p>
    <w:p w14:paraId="0DCDC1AD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30BC1" w:rsidRPr="005256DE" w14:paraId="09F3E36D" w14:textId="77777777" w:rsidTr="005256DE">
        <w:trPr>
          <w:tblHeader/>
        </w:trPr>
        <w:tc>
          <w:tcPr>
            <w:tcW w:w="2336" w:type="dxa"/>
          </w:tcPr>
          <w:p w14:paraId="298BB070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EFC8111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67F054D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30BC1" w:rsidRPr="005256DE" w14:paraId="6E6EDAC1" w14:textId="77777777" w:rsidTr="00C30BC1">
        <w:tc>
          <w:tcPr>
            <w:tcW w:w="2336" w:type="dxa"/>
          </w:tcPr>
          <w:p w14:paraId="6C6870D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_T</w:t>
            </w:r>
          </w:p>
        </w:tc>
        <w:tc>
          <w:tcPr>
            <w:tcW w:w="2336" w:type="dxa"/>
          </w:tcPr>
          <w:p w14:paraId="7DBEA4D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5C62B1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ransporent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Транспонирует матрицу.</w:t>
            </w:r>
          </w:p>
        </w:tc>
      </w:tr>
      <w:tr w:rsidR="00050714" w:rsidRPr="005256DE" w14:paraId="38AE5AA2" w14:textId="77777777" w:rsidTr="00C30BC1">
        <w:tc>
          <w:tcPr>
            <w:tcW w:w="2336" w:type="dxa"/>
          </w:tcPr>
          <w:p w14:paraId="2DCB0511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ew_matrix</w:t>
            </w:r>
          </w:p>
        </w:tc>
        <w:tc>
          <w:tcPr>
            <w:tcW w:w="2336" w:type="dxa"/>
          </w:tcPr>
          <w:p w14:paraId="608E26D4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874820F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для трансформации исходного массива. Сохраняет матрицу без нулевых строк.</w:t>
            </w:r>
          </w:p>
        </w:tc>
      </w:tr>
      <w:tr w:rsidR="00050714" w:rsidRPr="005256DE" w14:paraId="11FB8647" w14:textId="77777777" w:rsidTr="00C30BC1">
        <w:tc>
          <w:tcPr>
            <w:tcW w:w="2336" w:type="dxa"/>
          </w:tcPr>
          <w:p w14:paraId="13D7C2E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zero_row</w:t>
            </w:r>
          </w:p>
        </w:tc>
        <w:tc>
          <w:tcPr>
            <w:tcW w:w="2336" w:type="dxa"/>
          </w:tcPr>
          <w:p w14:paraId="575C1D42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3DB5FEC" w14:textId="77777777" w:rsidR="00050714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в функции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letZero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Подсчитывает количество нулей в строке матрицы.</w:t>
            </w:r>
          </w:p>
        </w:tc>
      </w:tr>
      <w:tr w:rsidR="00C30BC1" w:rsidRPr="005256DE" w14:paraId="68406E05" w14:textId="77777777" w:rsidTr="00C30BC1">
        <w:tc>
          <w:tcPr>
            <w:tcW w:w="2336" w:type="dxa"/>
          </w:tcPr>
          <w:p w14:paraId="795B055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</w:t>
            </w:r>
          </w:p>
        </w:tc>
        <w:tc>
          <w:tcPr>
            <w:tcW w:w="2336" w:type="dxa"/>
          </w:tcPr>
          <w:p w14:paraId="33E8D99C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6F10B0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вводимая переменная для задания размерности матрицы.</w:t>
            </w:r>
          </w:p>
        </w:tc>
      </w:tr>
      <w:tr w:rsidR="00C30BC1" w:rsidRPr="005256DE" w14:paraId="27FDD6F9" w14:textId="77777777" w:rsidTr="00C30BC1">
        <w:tc>
          <w:tcPr>
            <w:tcW w:w="2336" w:type="dxa"/>
          </w:tcPr>
          <w:p w14:paraId="0AC9A04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2336" w:type="dxa"/>
          </w:tcPr>
          <w:p w14:paraId="741714FD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48D3382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исходную матрицу.</w:t>
            </w:r>
          </w:p>
        </w:tc>
      </w:tr>
      <w:tr w:rsidR="00C30BC1" w:rsidRPr="005256DE" w14:paraId="4A069A7C" w14:textId="77777777" w:rsidTr="00C30BC1">
        <w:tc>
          <w:tcPr>
            <w:tcW w:w="2336" w:type="dxa"/>
          </w:tcPr>
          <w:p w14:paraId="502CD2A4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T</w:t>
            </w:r>
          </w:p>
        </w:tc>
        <w:tc>
          <w:tcPr>
            <w:tcW w:w="2336" w:type="dxa"/>
          </w:tcPr>
          <w:p w14:paraId="6299C2A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3FCD822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спомогательная переменная хранящая транспонированную матрицу. </w:t>
            </w:r>
          </w:p>
        </w:tc>
      </w:tr>
      <w:tr w:rsidR="00C30BC1" w:rsidRPr="005256DE" w14:paraId="5E9F58BC" w14:textId="77777777" w:rsidTr="00C30BC1">
        <w:tc>
          <w:tcPr>
            <w:tcW w:w="2336" w:type="dxa"/>
          </w:tcPr>
          <w:p w14:paraId="7A61671A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_clear_colums</w:t>
            </w:r>
          </w:p>
        </w:tc>
        <w:tc>
          <w:tcPr>
            <w:tcW w:w="2336" w:type="dxa"/>
          </w:tcPr>
          <w:p w14:paraId="05BD4B68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A028B1B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ыводимая переменная хранящая уплотнённую матрицу.</w:t>
            </w:r>
          </w:p>
        </w:tc>
      </w:tr>
      <w:tr w:rsidR="00C30BC1" w:rsidRPr="005256DE" w14:paraId="5BCE808D" w14:textId="77777777" w:rsidTr="00C30BC1">
        <w:tc>
          <w:tcPr>
            <w:tcW w:w="2336" w:type="dxa"/>
          </w:tcPr>
          <w:p w14:paraId="221BFA8B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26675C99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6658129A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  <w:tr w:rsidR="00C30BC1" w:rsidRPr="005256DE" w14:paraId="633866F7" w14:textId="77777777" w:rsidTr="00C30BC1">
        <w:tc>
          <w:tcPr>
            <w:tcW w:w="2336" w:type="dxa"/>
          </w:tcPr>
          <w:p w14:paraId="1C267C90" w14:textId="77777777" w:rsidR="00C30BC1" w:rsidRPr="005256DE" w:rsidRDefault="0071348F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B8563E7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17564241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</w:t>
            </w:r>
          </w:p>
        </w:tc>
      </w:tr>
      <w:tr w:rsidR="00C30BC1" w:rsidRPr="005256DE" w14:paraId="7E4BB82D" w14:textId="77777777" w:rsidTr="00C30BC1">
        <w:tc>
          <w:tcPr>
            <w:tcW w:w="2336" w:type="dxa"/>
          </w:tcPr>
          <w:p w14:paraId="05D30A25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0C38DCF3" w14:textId="77777777" w:rsidR="00C30BC1" w:rsidRPr="005256DE" w:rsidRDefault="00C30BC1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C810FE5" w14:textId="77777777" w:rsidR="00C30BC1" w:rsidRPr="005256DE" w:rsidRDefault="00050714" w:rsidP="001836AE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</w:t>
            </w:r>
          </w:p>
        </w:tc>
      </w:tr>
    </w:tbl>
    <w:p w14:paraId="45E3A71C" w14:textId="43E1AF87" w:rsidR="0061087C" w:rsidRPr="005256DE" w:rsidRDefault="0061087C" w:rsidP="0061087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39E59D72" w14:textId="5890B1CB" w:rsidR="00050714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0E4F8BA" wp14:editId="6B26A054">
            <wp:extent cx="5934075" cy="4800600"/>
            <wp:effectExtent l="0" t="0" r="9525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4800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5E512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0C1C8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random</w:t>
      </w:r>
    </w:p>
    <w:p w14:paraId="253190E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Transporent(matrix):</w:t>
      </w:r>
    </w:p>
    <w:p w14:paraId="7990A8F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_T = []</w:t>
      </w:r>
    </w:p>
    <w:p w14:paraId="3DAECFC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])):</w:t>
      </w:r>
    </w:p>
    <w:p w14:paraId="7666D96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new_matrix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T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[])</w:t>
      </w:r>
    </w:p>
    <w:p w14:paraId="62AEBD1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)):</w:t>
      </w:r>
    </w:p>
    <w:p w14:paraId="6498638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matrix_T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j][i])</w:t>
      </w:r>
    </w:p>
    <w:p w14:paraId="452F4C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_T</w:t>
      </w:r>
    </w:p>
    <w:p w14:paraId="428CDFA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def DeletZeros(matrix):</w:t>
      </w:r>
    </w:p>
    <w:p w14:paraId="316E0B66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ew_matrix = []</w:t>
      </w:r>
    </w:p>
    <w:p w14:paraId="65B8253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)):</w:t>
      </w:r>
    </w:p>
    <w:p w14:paraId="64779A2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zero_row = 0</w:t>
      </w:r>
    </w:p>
    <w:p w14:paraId="5B626DDD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[i])):</w:t>
      </w:r>
    </w:p>
    <w:p w14:paraId="6A1D95F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if(matrix[i][j] == 0):</w:t>
      </w:r>
    </w:p>
    <w:p w14:paraId="0C1021E5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zero_row = zero_row + 1</w:t>
      </w:r>
    </w:p>
    <w:p w14:paraId="61F101E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zero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w !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= len(matrix[i])):</w:t>
      </w:r>
    </w:p>
    <w:p w14:paraId="75E26E6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new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matrix[i])</w:t>
      </w:r>
    </w:p>
    <w:p w14:paraId="7705CC8C" w14:textId="2ECCF300" w:rsidR="00C30BC1" w:rsidRPr="005256DE" w:rsidRDefault="00C30BC1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eturn new_matrix</w:t>
      </w:r>
    </w:p>
    <w:p w14:paraId="3484FE6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try:</w:t>
      </w:r>
    </w:p>
    <w:p w14:paraId="6D20DD2E" w14:textId="77777777" w:rsidR="00C30BC1" w:rsidRPr="005807F9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n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t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"</w:t>
      </w:r>
      <w:r w:rsidRPr="005256DE">
        <w:rPr>
          <w:rFonts w:ascii="Times New Roman" w:hAnsi="Times New Roman" w:cs="Times New Roman"/>
          <w:sz w:val="24"/>
          <w:szCs w:val="28"/>
        </w:rPr>
        <w:t>Введите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размер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матрицы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20D2222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matrix = []</w:t>
      </w:r>
    </w:p>
    <w:p w14:paraId="3874F022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</w:t>
      </w:r>
    </w:p>
    <w:p w14:paraId="792D2A8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matrix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([])         </w:t>
      </w:r>
    </w:p>
    <w:p w14:paraId="54C4951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for j in range(n):</w:t>
      </w:r>
    </w:p>
    <w:p w14:paraId="14997C4A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matrix[i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]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random.randint(-n, n))</w:t>
      </w:r>
    </w:p>
    <w:p w14:paraId="5F41D4E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)</w:t>
      </w:r>
    </w:p>
    <w:p w14:paraId="7B92BB8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colums = DeletZeros(matrix_T)</w:t>
      </w:r>
    </w:p>
    <w:p w14:paraId="4731EB2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T = Transporent(matrix_clear_colums)</w:t>
      </w:r>
    </w:p>
    <w:p w14:paraId="611857B1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matrix_clear_rows = DeletZeros(matrix_T)</w:t>
      </w:r>
    </w:p>
    <w:p w14:paraId="7DE91789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Исходная матрица:")</w:t>
      </w:r>
    </w:p>
    <w:p w14:paraId="7238D4BC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n):       </w:t>
      </w:r>
    </w:p>
    <w:p w14:paraId="094614C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n):</w:t>
      </w:r>
    </w:p>
    <w:p w14:paraId="6097E018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3D7CF5B3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DEAACF7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Уплотнённая матрица:")</w:t>
      </w:r>
    </w:p>
    <w:p w14:paraId="2EFA70E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range(len(matrix_clear_rows)):       </w:t>
      </w:r>
    </w:p>
    <w:p w14:paraId="58C8FFA4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for j in range(len(matrix_clear_rows[i])):</w:t>
      </w:r>
    </w:p>
    <w:p w14:paraId="32040E3F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print(matrix_clear_rows[i][j], end=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'  '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60A34E4B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int("\n")</w:t>
      </w:r>
    </w:p>
    <w:p w14:paraId="73FF710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except Exception as e:</w:t>
      </w:r>
    </w:p>
    <w:p w14:paraId="29A10FD0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Некорректная матрица")</w:t>
      </w:r>
    </w:p>
    <w:p w14:paraId="22E85D6E" w14:textId="77777777" w:rsidR="00C30BC1" w:rsidRPr="005256DE" w:rsidRDefault="00C30BC1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) </w:t>
      </w:r>
    </w:p>
    <w:p w14:paraId="475507A6" w14:textId="77777777" w:rsidR="00AC3C23" w:rsidRPr="005256DE" w:rsidRDefault="00AC3C2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2413381C" w14:textId="77777777" w:rsidR="00407962" w:rsidRPr="005256DE" w:rsidRDefault="009E6DFF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BF45661" wp14:editId="67A2B1DC">
            <wp:extent cx="2915057" cy="2981741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915057" cy="2981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32FA0B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02AF42B4" w14:textId="77777777" w:rsidR="00A2362C" w:rsidRPr="005256DE" w:rsidRDefault="00E4295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10" w:anchor="main.py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1 - Replit</w:t>
        </w:r>
      </w:hyperlink>
    </w:p>
    <w:p w14:paraId="189EAA8A" w14:textId="77777777" w:rsidR="002E7AE5" w:rsidRPr="00907DC5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907DC5">
        <w:rPr>
          <w:rFonts w:ascii="Times New Roman" w:hAnsi="Times New Roman" w:cs="Times New Roman"/>
          <w:sz w:val="28"/>
          <w:szCs w:val="28"/>
        </w:rPr>
        <w:t xml:space="preserve"> 2</w:t>
      </w:r>
    </w:p>
    <w:p w14:paraId="1A013DFD" w14:textId="77777777" w:rsidR="00EB7F6F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3. </w:t>
      </w:r>
      <w:r w:rsidR="00EB7F6F" w:rsidRPr="005256DE">
        <w:rPr>
          <w:rFonts w:ascii="Times New Roman" w:hAnsi="Times New Roman" w:cs="Times New Roman"/>
          <w:sz w:val="28"/>
          <w:szCs w:val="28"/>
        </w:rPr>
        <w:t xml:space="preserve">Определить класс Квадратное уравнение. Реализовать методы для поиска корней, экстремумов, а также интервалов убывания/возрастания. Создать массив/список/множество объектов и </w:t>
      </w:r>
      <w:r w:rsidR="00C31689" w:rsidRPr="005256DE">
        <w:rPr>
          <w:rFonts w:ascii="Times New Roman" w:hAnsi="Times New Roman" w:cs="Times New Roman"/>
          <w:sz w:val="28"/>
          <w:szCs w:val="28"/>
        </w:rPr>
        <w:t>определить наибольшие и наимень</w:t>
      </w:r>
      <w:r w:rsidR="00EB7F6F" w:rsidRPr="005256DE">
        <w:rPr>
          <w:rFonts w:ascii="Times New Roman" w:hAnsi="Times New Roman" w:cs="Times New Roman"/>
          <w:sz w:val="28"/>
          <w:szCs w:val="28"/>
        </w:rPr>
        <w:t>шие по значению корни.</w:t>
      </w:r>
    </w:p>
    <w:p w14:paraId="3CB3D2D3" w14:textId="77777777" w:rsidR="00E31BC8" w:rsidRPr="005256DE" w:rsidRDefault="00E31BC8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E31BC8" w:rsidRPr="005256DE" w14:paraId="1616C1C7" w14:textId="77777777" w:rsidTr="005256DE">
        <w:trPr>
          <w:tblHeader/>
        </w:trPr>
        <w:tc>
          <w:tcPr>
            <w:tcW w:w="2336" w:type="dxa"/>
          </w:tcPr>
          <w:p w14:paraId="59ABC02B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Название</w:t>
            </w:r>
          </w:p>
        </w:tc>
        <w:tc>
          <w:tcPr>
            <w:tcW w:w="2336" w:type="dxa"/>
          </w:tcPr>
          <w:p w14:paraId="2CF81175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3C27531" w14:textId="77777777" w:rsidR="00E31BC8" w:rsidRPr="005256DE" w:rsidRDefault="00E31BC8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E31BC8" w:rsidRPr="005256DE" w14:paraId="0C262A35" w14:textId="77777777" w:rsidTr="00C06619">
        <w:tc>
          <w:tcPr>
            <w:tcW w:w="2336" w:type="dxa"/>
          </w:tcPr>
          <w:p w14:paraId="0214B521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equation1</w:t>
            </w:r>
          </w:p>
        </w:tc>
        <w:tc>
          <w:tcPr>
            <w:tcW w:w="2336" w:type="dxa"/>
          </w:tcPr>
          <w:p w14:paraId="6F75718D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79221C5" w14:textId="77777777" w:rsidR="00E31BC8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2DFEE61" w14:textId="77777777" w:rsidTr="00C06619">
        <w:tc>
          <w:tcPr>
            <w:tcW w:w="2336" w:type="dxa"/>
          </w:tcPr>
          <w:p w14:paraId="2F2DEA1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0F7ABFC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731C61C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75857C" w14:textId="77777777" w:rsidTr="00C06619">
        <w:tc>
          <w:tcPr>
            <w:tcW w:w="2336" w:type="dxa"/>
          </w:tcPr>
          <w:p w14:paraId="03C8C60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2</w:t>
            </w:r>
          </w:p>
        </w:tc>
        <w:tc>
          <w:tcPr>
            <w:tcW w:w="2336" w:type="dxa"/>
          </w:tcPr>
          <w:p w14:paraId="486286C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  <w:tc>
          <w:tcPr>
            <w:tcW w:w="4821" w:type="dxa"/>
          </w:tcPr>
          <w:p w14:paraId="06D9B1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68D99593" w14:textId="77777777" w:rsidTr="0071348F">
        <w:trPr>
          <w:trHeight w:val="561"/>
        </w:trPr>
        <w:tc>
          <w:tcPr>
            <w:tcW w:w="2336" w:type="dxa"/>
          </w:tcPr>
          <w:p w14:paraId="7F8EE44C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</w:p>
        </w:tc>
        <w:tc>
          <w:tcPr>
            <w:tcW w:w="2336" w:type="dxa"/>
          </w:tcPr>
          <w:p w14:paraId="27D93A4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39DD3F7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71348F" w:rsidRPr="005256DE" w14:paraId="2A1F40A8" w14:textId="77777777" w:rsidTr="00C06619">
        <w:tc>
          <w:tcPr>
            <w:tcW w:w="2336" w:type="dxa"/>
          </w:tcPr>
          <w:p w14:paraId="7E4C295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s</w:t>
            </w:r>
          </w:p>
        </w:tc>
        <w:tc>
          <w:tcPr>
            <w:tcW w:w="2336" w:type="dxa"/>
          </w:tcPr>
          <w:p w14:paraId="4ADB52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5B00007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результатов вычисления корней квадратных уравнений из массив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s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45D4185A" w14:textId="77777777" w:rsidTr="00C06619">
        <w:tc>
          <w:tcPr>
            <w:tcW w:w="2336" w:type="dxa"/>
          </w:tcPr>
          <w:p w14:paraId="0C003BE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0007FD92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D9770E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71348F" w:rsidRPr="005256DE" w14:paraId="1BAAF493" w14:textId="77777777" w:rsidTr="00C06619">
        <w:tc>
          <w:tcPr>
            <w:tcW w:w="2336" w:type="dxa"/>
          </w:tcPr>
          <w:p w14:paraId="74B71D8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j</w:t>
            </w:r>
          </w:p>
        </w:tc>
        <w:tc>
          <w:tcPr>
            <w:tcW w:w="2336" w:type="dxa"/>
          </w:tcPr>
          <w:p w14:paraId="2FF4559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B83D5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глубокого циклического перебора массива.</w:t>
            </w:r>
          </w:p>
        </w:tc>
      </w:tr>
      <w:tr w:rsidR="0071348F" w:rsidRPr="005256DE" w14:paraId="54FC4414" w14:textId="77777777" w:rsidTr="00C06619">
        <w:tc>
          <w:tcPr>
            <w:tcW w:w="2336" w:type="dxa"/>
          </w:tcPr>
          <w:p w14:paraId="0875612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2336" w:type="dxa"/>
          </w:tcPr>
          <w:p w14:paraId="1A1BEB88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C279141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.</w:t>
            </w:r>
          </w:p>
        </w:tc>
      </w:tr>
      <w:tr w:rsidR="0071348F" w:rsidRPr="005256DE" w14:paraId="092EA8A2" w14:textId="77777777" w:rsidTr="00C06619">
        <w:tc>
          <w:tcPr>
            <w:tcW w:w="2336" w:type="dxa"/>
          </w:tcPr>
          <w:p w14:paraId="6CCC88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2336" w:type="dxa"/>
          </w:tcPr>
          <w:p w14:paraId="7D9BDE7F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FB3A0D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F980BC2" w14:textId="77777777" w:rsidTr="00C06619">
        <w:tc>
          <w:tcPr>
            <w:tcW w:w="2336" w:type="dxa"/>
          </w:tcPr>
          <w:p w14:paraId="5E0815BB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2336" w:type="dxa"/>
          </w:tcPr>
          <w:p w14:paraId="7736A0B0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5BF868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коэффициент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71348F" w:rsidRPr="005256DE" w14:paraId="182C3D62" w14:textId="77777777" w:rsidTr="00C06619">
        <w:tc>
          <w:tcPr>
            <w:tcW w:w="2336" w:type="dxa"/>
          </w:tcPr>
          <w:p w14:paraId="2707E5D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1</w:t>
            </w:r>
          </w:p>
        </w:tc>
        <w:tc>
          <w:tcPr>
            <w:tcW w:w="2336" w:type="dxa"/>
          </w:tcPr>
          <w:p w14:paraId="75097D8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0821EA7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вого корня квадратного уравнения.</w:t>
            </w:r>
          </w:p>
        </w:tc>
      </w:tr>
      <w:tr w:rsidR="0071348F" w:rsidRPr="005256DE" w14:paraId="393F0A89" w14:textId="77777777" w:rsidTr="00C06619">
        <w:tc>
          <w:tcPr>
            <w:tcW w:w="2336" w:type="dxa"/>
          </w:tcPr>
          <w:p w14:paraId="743B98E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2</w:t>
            </w:r>
          </w:p>
        </w:tc>
        <w:tc>
          <w:tcPr>
            <w:tcW w:w="2336" w:type="dxa"/>
          </w:tcPr>
          <w:p w14:paraId="2D6536D3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1EF507F5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торого корня квадратного уравнения.</w:t>
            </w:r>
          </w:p>
        </w:tc>
      </w:tr>
      <w:tr w:rsidR="0071348F" w:rsidRPr="005256DE" w14:paraId="6CEB9BCD" w14:textId="77777777" w:rsidTr="00C06619">
        <w:tc>
          <w:tcPr>
            <w:tcW w:w="2336" w:type="dxa"/>
          </w:tcPr>
          <w:p w14:paraId="4283FD04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2336" w:type="dxa"/>
          </w:tcPr>
          <w:p w14:paraId="5C8E54B9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5B5527FA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="00D94A63" w:rsidRPr="005256DE">
              <w:rPr>
                <w:rFonts w:ascii="Times New Roman" w:hAnsi="Times New Roman" w:cs="Times New Roman"/>
                <w:sz w:val="24"/>
                <w:szCs w:val="28"/>
              </w:rPr>
              <w:t>абсциссы</w:t>
            </w:r>
          </w:p>
        </w:tc>
      </w:tr>
      <w:tr w:rsidR="0071348F" w:rsidRPr="005256DE" w14:paraId="76C495DB" w14:textId="77777777" w:rsidTr="00C06619">
        <w:tc>
          <w:tcPr>
            <w:tcW w:w="2336" w:type="dxa"/>
          </w:tcPr>
          <w:p w14:paraId="25C4FC96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y</w:t>
            </w:r>
          </w:p>
        </w:tc>
        <w:tc>
          <w:tcPr>
            <w:tcW w:w="2336" w:type="dxa"/>
          </w:tcPr>
          <w:p w14:paraId="111ADCBD" w14:textId="77777777" w:rsidR="0071348F" w:rsidRPr="005256DE" w:rsidRDefault="007134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4E92F4C2" w14:textId="77777777" w:rsidR="0071348F" w:rsidRPr="005256DE" w:rsidRDefault="00D94A6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ординаты</w:t>
            </w:r>
          </w:p>
        </w:tc>
      </w:tr>
    </w:tbl>
    <w:p w14:paraId="79362C69" w14:textId="77777777" w:rsidR="001836AE" w:rsidRPr="005256DE" w:rsidRDefault="001836AE" w:rsidP="001836AE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а 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>Equation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547"/>
      </w:tblGrid>
      <w:tr w:rsidR="001836AE" w:rsidRPr="005256DE" w14:paraId="347A370C" w14:textId="77777777" w:rsidTr="00206327">
        <w:tc>
          <w:tcPr>
            <w:tcW w:w="2547" w:type="dxa"/>
          </w:tcPr>
          <w:p w14:paraId="2E52AB1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quation</w:t>
            </w:r>
          </w:p>
        </w:tc>
      </w:tr>
      <w:tr w:rsidR="001836AE" w:rsidRPr="005256DE" w14:paraId="635D67B2" w14:textId="77777777" w:rsidTr="00206327">
        <w:tc>
          <w:tcPr>
            <w:tcW w:w="2547" w:type="dxa"/>
          </w:tcPr>
          <w:p w14:paraId="4F9E88D9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  <w:p w14:paraId="0FF4BD3C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  <w:p w14:paraId="3B0C5674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</w:tr>
      <w:tr w:rsidR="001836AE" w:rsidRPr="00232932" w14:paraId="229C7148" w14:textId="77777777" w:rsidTr="00206327">
        <w:tc>
          <w:tcPr>
            <w:tcW w:w="2547" w:type="dxa"/>
          </w:tcPr>
          <w:p w14:paraId="1160036A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a, b, c)</w:t>
            </w:r>
          </w:p>
          <w:p w14:paraId="2B6FB4A1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oot(self)</w:t>
            </w:r>
          </w:p>
          <w:p w14:paraId="77714406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treme(self)</w:t>
            </w:r>
          </w:p>
          <w:p w14:paraId="4F4B9B95" w14:textId="77777777" w:rsidR="001836AE" w:rsidRPr="005256DE" w:rsidRDefault="001836AE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erval(self)</w:t>
            </w:r>
          </w:p>
        </w:tc>
      </w:tr>
    </w:tbl>
    <w:p w14:paraId="0ECFBA6A" w14:textId="77777777" w:rsidR="001836AE" w:rsidRPr="001836AE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350E40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0D97E9E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52B8C82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A6259D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739F1C" w14:textId="77777777" w:rsidR="001836AE" w:rsidRPr="00D0580D" w:rsidRDefault="001836AE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68671D3" w14:textId="75FE00DA" w:rsidR="0061087C" w:rsidRPr="005256DE" w:rsidRDefault="0061087C" w:rsidP="0061087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228E2752" w14:textId="66B29BF0" w:rsidR="00D67BED" w:rsidRPr="0061087C" w:rsidRDefault="0061087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18F216B" wp14:editId="6B01BB4B">
            <wp:extent cx="3739022" cy="6195848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43192" cy="62027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7F4561" w14:textId="77777777" w:rsidR="00E31BC8" w:rsidRPr="005256DE" w:rsidRDefault="00E31BC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95844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import math</w:t>
      </w:r>
    </w:p>
    <w:p w14:paraId="61FFD90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Equation(object):</w:t>
      </w:r>
    </w:p>
    <w:p w14:paraId="2F34CD1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a, b, c):</w:t>
      </w:r>
    </w:p>
    <w:p w14:paraId="17AD8B8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a</w:t>
      </w:r>
    </w:p>
    <w:p w14:paraId="77CEAA8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= b</w:t>
      </w:r>
    </w:p>
    <w:p w14:paraId="40E36E4D" w14:textId="3ED7A45F" w:rsidR="00023C98" w:rsidRPr="005256DE" w:rsidRDefault="00023C98" w:rsidP="001836AE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elf.c = c</w:t>
      </w:r>
    </w:p>
    <w:p w14:paraId="700B4C3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root(self):</w:t>
      </w:r>
    </w:p>
    <w:p w14:paraId="7C7909A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discr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* 2 - 4 * self.a * self.c</w:t>
      </w:r>
    </w:p>
    <w:p w14:paraId="4A73C30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discr &gt; 0:</w:t>
      </w:r>
    </w:p>
    <w:p w14:paraId="560EA7E8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1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+ math.sqrt(discr)) / (2 * self.a)</w:t>
      </w:r>
    </w:p>
    <w:p w14:paraId="0B4C557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x2 = (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- math.sqrt(discr)) / (2 * self.a)</w:t>
      </w:r>
    </w:p>
    <w:p w14:paraId="0A78469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1, 2), round(x2, 2)]</w:t>
      </w:r>
    </w:p>
    <w:p w14:paraId="4339192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if discr == 0:</w:t>
      </w:r>
    </w:p>
    <w:p w14:paraId="008792A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    x = -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</w:t>
      </w:r>
    </w:p>
    <w:p w14:paraId="6C1249E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[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und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x, 2)]</w:t>
      </w:r>
    </w:p>
    <w:p w14:paraId="14A98A4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472A415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None</w:t>
      </w:r>
    </w:p>
    <w:p w14:paraId="3B1ABE3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extreme(self):</w:t>
      </w:r>
    </w:p>
    <w:p w14:paraId="0C00229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7C3CCAAE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y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* x ** 2 + self.b * x + self.c</w:t>
      </w:r>
    </w:p>
    <w:p w14:paraId="433879C2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a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&gt;= 0:</w:t>
      </w:r>
    </w:p>
    <w:p w14:paraId="68A3EDC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Точка минимума[",x,', ',y,"]", sep='')</w:t>
      </w:r>
    </w:p>
    <w:p w14:paraId="73E4DCA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else:</w:t>
      </w:r>
    </w:p>
    <w:p w14:paraId="2DF0EC5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Точка максимума[",x,', ',y,"]", sep='') </w:t>
      </w:r>
    </w:p>
    <w:p w14:paraId="0EA6EBE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interval(self):</w:t>
      </w:r>
    </w:p>
    <w:p w14:paraId="34B55FF4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x = -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b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/ (2 * self.a))</w:t>
      </w:r>
    </w:p>
    <w:p w14:paraId="2D2ED55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</w:t>
      </w:r>
      <w:r w:rsidRPr="005256DE">
        <w:rPr>
          <w:rFonts w:ascii="Times New Roman" w:hAnsi="Times New Roman" w:cs="Times New Roman"/>
          <w:sz w:val="24"/>
          <w:szCs w:val="28"/>
        </w:rPr>
        <w:t>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a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 xml:space="preserve"> &gt;= 0:</w:t>
      </w:r>
    </w:p>
    <w:p w14:paraId="78BBC2F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Убыв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Возраст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Pr="005256DE">
        <w:rPr>
          <w:rFonts w:ascii="Times New Roman" w:hAnsi="Times New Roman" w:cs="Times New Roman"/>
          <w:sz w:val="24"/>
          <w:szCs w:val="28"/>
        </w:rPr>
        <w:t>='')</w:t>
      </w:r>
    </w:p>
    <w:p w14:paraId="5634A0A7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else</w:t>
      </w:r>
      <w:r w:rsidRPr="005256DE">
        <w:rPr>
          <w:rFonts w:ascii="Times New Roman" w:hAnsi="Times New Roman" w:cs="Times New Roman"/>
          <w:sz w:val="24"/>
          <w:szCs w:val="28"/>
        </w:rPr>
        <w:t>:</w:t>
      </w:r>
    </w:p>
    <w:p w14:paraId="3C0415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return</w:t>
      </w:r>
      <w:r w:rsidRPr="005256DE">
        <w:rPr>
          <w:rFonts w:ascii="Times New Roman" w:hAnsi="Times New Roman" w:cs="Times New Roman"/>
          <w:sz w:val="24"/>
          <w:szCs w:val="28"/>
        </w:rPr>
        <w:t xml:space="preserve">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озрастает на промежутках[-∞,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>,']'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256DE">
        <w:rPr>
          <w:rFonts w:ascii="Times New Roman" w:hAnsi="Times New Roman" w:cs="Times New Roman"/>
          <w:sz w:val="24"/>
          <w:szCs w:val="28"/>
        </w:rPr>
        <w:t>', "Убывает на промежутках[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x</w:t>
      </w:r>
      <w:r w:rsidRPr="005256DE">
        <w:rPr>
          <w:rFonts w:ascii="Times New Roman" w:hAnsi="Times New Roman" w:cs="Times New Roman"/>
          <w:sz w:val="24"/>
          <w:szCs w:val="28"/>
        </w:rPr>
        <w:t xml:space="preserve">,', ∞]', 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sep</w:t>
      </w:r>
      <w:r w:rsidR="005256DE">
        <w:rPr>
          <w:rFonts w:ascii="Times New Roman" w:hAnsi="Times New Roman" w:cs="Times New Roman"/>
          <w:sz w:val="24"/>
          <w:szCs w:val="28"/>
        </w:rPr>
        <w:t>='')</w:t>
      </w:r>
    </w:p>
    <w:p w14:paraId="03C4A82D" w14:textId="77777777" w:rsidR="00023C98" w:rsidRPr="005256DE" w:rsidRDefault="005256D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  <w:szCs w:val="28"/>
          <w:lang w:val="en-US"/>
        </w:rPr>
        <w:t>if __name__ == "__main__":</w:t>
      </w:r>
    </w:p>
    <w:p w14:paraId="2A7465E5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-2,8,3)</w:t>
      </w:r>
    </w:p>
    <w:p w14:paraId="4E75C7B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</w:t>
      </w:r>
      <w:r w:rsidR="005256DE">
        <w:rPr>
          <w:rFonts w:ascii="Times New Roman" w:hAnsi="Times New Roman" w:cs="Times New Roman"/>
          <w:sz w:val="24"/>
          <w:szCs w:val="28"/>
          <w:lang w:val="en-US"/>
        </w:rPr>
        <w:t>int("Корни:</w:t>
      </w:r>
      <w:proofErr w:type="gramStart"/>
      <w:r w:rsidR="005256DE">
        <w:rPr>
          <w:rFonts w:ascii="Times New Roman" w:hAnsi="Times New Roman" w:cs="Times New Roman"/>
          <w:sz w:val="24"/>
          <w:szCs w:val="28"/>
          <w:lang w:val="en-US"/>
        </w:rPr>
        <w:t>",equation1.root</w:t>
      </w:r>
      <w:proofErr w:type="gramEnd"/>
      <w:r w:rsidR="005256DE">
        <w:rPr>
          <w:rFonts w:ascii="Times New Roman" w:hAnsi="Times New Roman" w:cs="Times New Roman"/>
          <w:sz w:val="24"/>
          <w:szCs w:val="28"/>
          <w:lang w:val="en-US"/>
        </w:rPr>
        <w:t xml:space="preserve">()) </w:t>
      </w:r>
    </w:p>
    <w:p w14:paraId="177BF3A1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17,18)</w:t>
      </w:r>
    </w:p>
    <w:p w14:paraId="093E1EC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2.extreme()</w:t>
      </w:r>
    </w:p>
    <w:p w14:paraId="2F2FE0C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Equ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,2,1)</w:t>
      </w:r>
    </w:p>
    <w:p w14:paraId="5AD02C3B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3.interval()</w:t>
      </w:r>
    </w:p>
    <w:p w14:paraId="7F3DB4C3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equations = [equation1, equation2, equation3]</w:t>
      </w:r>
    </w:p>
    <w:p w14:paraId="7D4C9B2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roots = []</w:t>
      </w:r>
    </w:p>
    <w:p w14:paraId="7EE9A40C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for i in equations:</w:t>
      </w:r>
    </w:p>
    <w:p w14:paraId="6447620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if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 != None):</w:t>
      </w:r>
    </w:p>
    <w:p w14:paraId="2189C37A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for j i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.root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):</w:t>
      </w:r>
    </w:p>
    <w:p w14:paraId="3D1CD39F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roots.append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j)</w:t>
      </w:r>
    </w:p>
    <w:p w14:paraId="15EF4C5D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185137D9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"Меньший корень:", min(roots), "Больший корень:", max(roots)) </w:t>
      </w:r>
    </w:p>
    <w:p w14:paraId="7ED82BD0" w14:textId="77777777" w:rsidR="00023C98" w:rsidRPr="005256DE" w:rsidRDefault="00023C98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</w:t>
      </w:r>
    </w:p>
    <w:p w14:paraId="4615BC4E" w14:textId="77777777" w:rsidR="00E31BC8" w:rsidRPr="005256DE" w:rsidRDefault="00E31BC8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49BF8A6" w14:textId="2321CAB5" w:rsidR="005256DE" w:rsidRPr="00D67BED" w:rsidRDefault="00023C98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FC50F5" wp14:editId="6EBA984C">
            <wp:extent cx="3600953" cy="1200318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00953" cy="1200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B5A5D5" w14:textId="77777777" w:rsidR="001659CC" w:rsidRPr="00D0580D" w:rsidRDefault="001659CC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3A79420" w14:textId="77777777" w:rsidR="00693011" w:rsidRPr="00D0580D" w:rsidRDefault="00E42952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3" w:anchor="main.py" w:history="1"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67098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2 - </w:t>
        </w:r>
        <w:r w:rsidR="0067098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EEA6EDC" w14:textId="77777777" w:rsidR="002E7AE5" w:rsidRDefault="002E7AE5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3</w:t>
      </w:r>
    </w:p>
    <w:p w14:paraId="62ABCE0E" w14:textId="77777777" w:rsidR="002D054B" w:rsidRPr="005256DE" w:rsidRDefault="002D054B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Создать приложение, удовлетворяющее требованиям, приведенным в задании. Наследование применять только в тех заданиях, в которых это </w:t>
      </w:r>
      <w:r w:rsidRPr="005256DE">
        <w:rPr>
          <w:rFonts w:ascii="Times New Roman" w:hAnsi="Times New Roman" w:cs="Times New Roman"/>
          <w:sz w:val="28"/>
          <w:szCs w:val="28"/>
        </w:rPr>
        <w:lastRenderedPageBreak/>
        <w:t xml:space="preserve">логически обосновано. Аргументировать принадлежность классу каждого создаваемого метода и корректно переопределить для каждого класса методы </w:t>
      </w:r>
      <w:proofErr w:type="gramStart"/>
      <w:r w:rsidRPr="005256DE">
        <w:rPr>
          <w:rFonts w:ascii="Times New Roman" w:hAnsi="Times New Roman" w:cs="Times New Roman"/>
          <w:sz w:val="28"/>
          <w:szCs w:val="28"/>
        </w:rPr>
        <w:t>equals(</w:t>
      </w:r>
      <w:proofErr w:type="gramEnd"/>
      <w:r w:rsidRPr="005256DE">
        <w:rPr>
          <w:rFonts w:ascii="Times New Roman" w:hAnsi="Times New Roman" w:cs="Times New Roman"/>
          <w:sz w:val="28"/>
          <w:szCs w:val="28"/>
        </w:rPr>
        <w:t>), hashCode(), toString().</w:t>
      </w:r>
    </w:p>
    <w:p w14:paraId="740CCAA5" w14:textId="77777777" w:rsidR="00C31689" w:rsidRPr="005256DE" w:rsidRDefault="003A484D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15. </w:t>
      </w:r>
      <w:r w:rsidR="00C31689" w:rsidRPr="005256DE">
        <w:rPr>
          <w:rFonts w:ascii="Times New Roman" w:hAnsi="Times New Roman" w:cs="Times New Roman"/>
          <w:sz w:val="28"/>
          <w:szCs w:val="28"/>
        </w:rPr>
        <w:t>Создать объект класса Дом, используя классы Окно, Дверь. Методы: закрыть на ключ, вывести на консоль количество окон, дверей.</w:t>
      </w:r>
    </w:p>
    <w:p w14:paraId="29C71ACC" w14:textId="77777777" w:rsidR="00203B8F" w:rsidRPr="005256DE" w:rsidRDefault="00203B8F" w:rsidP="00907DC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203B8F" w:rsidRPr="005256DE" w14:paraId="73525776" w14:textId="77777777" w:rsidTr="005256DE">
        <w:trPr>
          <w:tblHeader/>
        </w:trPr>
        <w:tc>
          <w:tcPr>
            <w:tcW w:w="2336" w:type="dxa"/>
          </w:tcPr>
          <w:p w14:paraId="565BCB8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1A9B64C4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6757690" w14:textId="77777777" w:rsidR="00203B8F" w:rsidRPr="005256DE" w:rsidRDefault="00203B8F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203B8F" w:rsidRPr="005256DE" w14:paraId="7AAD9E25" w14:textId="77777777" w:rsidTr="005256DE">
        <w:tc>
          <w:tcPr>
            <w:tcW w:w="2336" w:type="dxa"/>
          </w:tcPr>
          <w:p w14:paraId="38F25250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434C980F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C725ED9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6312768A" w14:textId="77777777" w:rsidTr="005256DE">
        <w:tc>
          <w:tcPr>
            <w:tcW w:w="2336" w:type="dxa"/>
          </w:tcPr>
          <w:p w14:paraId="7198E042" w14:textId="77777777" w:rsidR="00203B8F" w:rsidRPr="005256DE" w:rsidRDefault="008429C3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10E036B2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049F01BE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03B8F" w:rsidRPr="005256DE" w14:paraId="5AD437D7" w14:textId="77777777" w:rsidTr="005256DE">
        <w:tc>
          <w:tcPr>
            <w:tcW w:w="2336" w:type="dxa"/>
          </w:tcPr>
          <w:p w14:paraId="565A85E4" w14:textId="77777777" w:rsidR="00203B8F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69CF5C09" w14:textId="77777777" w:rsidR="00203B8F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30AA7CD" w14:textId="77777777" w:rsidR="00203B8F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429C3" w:rsidRPr="005256DE" w14:paraId="1A682314" w14:textId="77777777" w:rsidTr="005256DE">
        <w:tc>
          <w:tcPr>
            <w:tcW w:w="2336" w:type="dxa"/>
          </w:tcPr>
          <w:p w14:paraId="1A6F212E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34588EA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4660F5C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429C3" w:rsidRPr="005256DE" w14:paraId="2F934C92" w14:textId="77777777" w:rsidTr="005256DE">
        <w:tc>
          <w:tcPr>
            <w:tcW w:w="2336" w:type="dxa"/>
          </w:tcPr>
          <w:p w14:paraId="281663E6" w14:textId="77777777" w:rsidR="008429C3" w:rsidRPr="005256DE" w:rsidRDefault="00AF2CCC" w:rsidP="00D67BE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7E0339C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CCC959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429C3" w:rsidRPr="005256DE" w14:paraId="0342A35D" w14:textId="77777777" w:rsidTr="005256DE">
        <w:tc>
          <w:tcPr>
            <w:tcW w:w="2336" w:type="dxa"/>
          </w:tcPr>
          <w:p w14:paraId="40ED55E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6C056917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269D7FF5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429C3" w:rsidRPr="005256DE" w14:paraId="185E6D2A" w14:textId="77777777" w:rsidTr="005256DE">
        <w:tc>
          <w:tcPr>
            <w:tcW w:w="2336" w:type="dxa"/>
          </w:tcPr>
          <w:p w14:paraId="2E81D398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59F3986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86EA93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429C3" w:rsidRPr="005256DE" w14:paraId="53A0E019" w14:textId="77777777" w:rsidTr="005256DE">
        <w:tc>
          <w:tcPr>
            <w:tcW w:w="2336" w:type="dxa"/>
          </w:tcPr>
          <w:p w14:paraId="798E90FD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6D5D249B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9524153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429C3" w:rsidRPr="005256DE" w14:paraId="7093B01D" w14:textId="77777777" w:rsidTr="005256DE">
        <w:tc>
          <w:tcPr>
            <w:tcW w:w="2336" w:type="dxa"/>
          </w:tcPr>
          <w:p w14:paraId="5DC1FBD7" w14:textId="77777777" w:rsidR="008429C3" w:rsidRPr="005256DE" w:rsidRDefault="00AF2CCC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75E7625C" w14:textId="77777777" w:rsidR="008429C3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8B55BE8" w14:textId="77777777" w:rsidR="008429C3" w:rsidRPr="005256DE" w:rsidRDefault="00C510B7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7324A" w:rsidRPr="005256DE" w14:paraId="749D786A" w14:textId="77777777" w:rsidTr="005256DE">
        <w:tc>
          <w:tcPr>
            <w:tcW w:w="2336" w:type="dxa"/>
          </w:tcPr>
          <w:p w14:paraId="6CD84AC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40B8E8F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0CF1D2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11DE1F1" w14:textId="77777777" w:rsidTr="005256DE">
        <w:tc>
          <w:tcPr>
            <w:tcW w:w="2336" w:type="dxa"/>
          </w:tcPr>
          <w:p w14:paraId="58217D42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17CF2578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0DD33E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45CC6926" w14:textId="77777777" w:rsidTr="005256DE">
        <w:tc>
          <w:tcPr>
            <w:tcW w:w="2336" w:type="dxa"/>
          </w:tcPr>
          <w:p w14:paraId="3271A20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4C61FD2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66397863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3552F16" w14:textId="77777777" w:rsidTr="005256DE">
        <w:tc>
          <w:tcPr>
            <w:tcW w:w="2336" w:type="dxa"/>
          </w:tcPr>
          <w:p w14:paraId="4DEAA1F5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3D5414F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5DB4FCDA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5A8892D" w14:textId="77777777" w:rsidTr="005256DE">
        <w:tc>
          <w:tcPr>
            <w:tcW w:w="2336" w:type="dxa"/>
          </w:tcPr>
          <w:p w14:paraId="75FC041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6035701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D1A512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02DDF118" w14:textId="77777777" w:rsidTr="005256DE">
        <w:tc>
          <w:tcPr>
            <w:tcW w:w="2336" w:type="dxa"/>
          </w:tcPr>
          <w:p w14:paraId="5DA38A2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65F77E96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62C035D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255D24A9" w14:textId="77777777" w:rsidTr="005256DE">
        <w:tc>
          <w:tcPr>
            <w:tcW w:w="2336" w:type="dxa"/>
          </w:tcPr>
          <w:p w14:paraId="1776C87D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42F621AE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776D884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7324A" w:rsidRPr="005256DE" w14:paraId="7EB1126E" w14:textId="77777777" w:rsidTr="005256DE">
        <w:tc>
          <w:tcPr>
            <w:tcW w:w="2336" w:type="dxa"/>
          </w:tcPr>
          <w:p w14:paraId="01541FAB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134FA669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71AFC1F7" w14:textId="77777777" w:rsidR="0087324A" w:rsidRPr="005256DE" w:rsidRDefault="0087324A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</w:tbl>
    <w:p w14:paraId="29F9985E" w14:textId="77777777" w:rsidR="0061087C" w:rsidRPr="00D0580D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324D335D" w14:textId="77777777" w:rsidR="00BA0E7A" w:rsidRPr="00D0580D" w:rsidRDefault="00BA0E7A">
      <w:pPr>
        <w:rPr>
          <w:rFonts w:ascii="Times New Roman" w:hAnsi="Times New Roman" w:cs="Times New Roman"/>
          <w:sz w:val="28"/>
          <w:szCs w:val="28"/>
        </w:rPr>
      </w:pPr>
      <w:r w:rsidRPr="00D0580D">
        <w:rPr>
          <w:rFonts w:ascii="Times New Roman" w:hAnsi="Times New Roman" w:cs="Times New Roman"/>
          <w:sz w:val="28"/>
          <w:szCs w:val="28"/>
        </w:rPr>
        <w:br w:type="page"/>
      </w:r>
    </w:p>
    <w:p w14:paraId="3A75E88D" w14:textId="1FE86A92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X="-10" w:tblpY="229"/>
        <w:tblW w:w="0" w:type="auto"/>
        <w:tblLook w:val="04A0" w:firstRow="1" w:lastRow="0" w:firstColumn="1" w:lastColumn="0" w:noHBand="0" w:noVBand="1"/>
      </w:tblPr>
      <w:tblGrid>
        <w:gridCol w:w="3974"/>
      </w:tblGrid>
      <w:tr w:rsidR="0061087C" w:rsidRPr="005256DE" w14:paraId="0D6D6403" w14:textId="77777777" w:rsidTr="00BA0E7A">
        <w:tc>
          <w:tcPr>
            <w:tcW w:w="3974" w:type="dxa"/>
          </w:tcPr>
          <w:p w14:paraId="58674921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61087C" w:rsidRPr="005256DE" w14:paraId="176FF63E" w14:textId="77777777" w:rsidTr="00BA0E7A">
        <w:tc>
          <w:tcPr>
            <w:tcW w:w="3974" w:type="dxa"/>
          </w:tcPr>
          <w:p w14:paraId="38A2859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4DEB6B56" w14:textId="77777777" w:rsidR="0061087C" w:rsidRPr="005256DE" w:rsidRDefault="0061087C" w:rsidP="00BA0E7A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B81A3A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61087C" w:rsidRPr="00232932" w14:paraId="672D6CE0" w14:textId="77777777" w:rsidTr="00BA0E7A">
        <w:trPr>
          <w:trHeight w:val="4117"/>
        </w:trPr>
        <w:tc>
          <w:tcPr>
            <w:tcW w:w="3974" w:type="dxa"/>
          </w:tcPr>
          <w:p w14:paraId="3D46615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glazing = '')</w:t>
            </w:r>
          </w:p>
          <w:p w14:paraId="5010547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1D86271D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3E9745FF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C6525E5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F6BAF5C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1334F36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6872AEF2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12AE5C13" w14:textId="77777777" w:rsidR="0061087C" w:rsidRPr="005256DE" w:rsidRDefault="0061087C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710B646" w14:textId="172ECF33" w:rsidR="0061087C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8480" behindDoc="0" locked="0" layoutInCell="1" allowOverlap="1" wp14:anchorId="65D39758" wp14:editId="10671582">
                      <wp:simplePos x="0" y="0"/>
                      <wp:positionH relativeFrom="column">
                        <wp:posOffset>2455427</wp:posOffset>
                      </wp:positionH>
                      <wp:positionV relativeFrom="paragraph">
                        <wp:posOffset>838601</wp:posOffset>
                      </wp:positionV>
                      <wp:extent cx="550931" cy="621985"/>
                      <wp:effectExtent l="38100" t="0" r="20955" b="64135"/>
                      <wp:wrapNone/>
                      <wp:docPr id="16" name="Прямая со стрелкой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 flipH="1">
                                <a:off x="0" y="0"/>
                                <a:ext cx="550931" cy="62198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type w14:anchorId="7070570F" id="_x0000_t32" coordsize="21600,21600" o:spt="32" o:oned="t" path="m,l21600,21600e" filled="f">
                      <v:path arrowok="t" fillok="f" o:connecttype="none"/>
                      <o:lock v:ext="edit" shapetype="t"/>
                    </v:shapetype>
                    <v:shape id="Прямая со стрелкой 16" o:spid="_x0000_s1026" type="#_x0000_t32" style="position:absolute;margin-left:193.35pt;margin-top:66.05pt;width:43.4pt;height:49pt;flip:x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Pr="005256DE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67456" behindDoc="0" locked="0" layoutInCell="1" allowOverlap="1" wp14:anchorId="29592866" wp14:editId="516407E9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859155</wp:posOffset>
                      </wp:positionV>
                      <wp:extent cx="0" cy="593725"/>
                      <wp:effectExtent l="76200" t="0" r="57150" b="53975"/>
                      <wp:wrapNone/>
                      <wp:docPr id="15" name="Прямая со стрелкой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593725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3B49E105" id="Прямая со стрелкой 15" o:spid="_x0000_s1026" type="#_x0000_t32" style="position:absolute;margin-left:87.1pt;margin-top:67.65pt;width:0;height:46.75pt;z-index:2516674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  <w:r w:rsidR="0061087C"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self, glazing)</w:t>
            </w:r>
          </w:p>
        </w:tc>
      </w:tr>
    </w:tbl>
    <w:tbl>
      <w:tblPr>
        <w:tblStyle w:val="a5"/>
        <w:tblpPr w:leftFromText="180" w:rightFromText="180" w:vertAnchor="text" w:horzAnchor="margin" w:tblpXSpec="right" w:tblpY="213"/>
        <w:tblW w:w="0" w:type="auto"/>
        <w:tblLook w:val="04A0" w:firstRow="1" w:lastRow="0" w:firstColumn="1" w:lastColumn="0" w:noHBand="0" w:noVBand="1"/>
      </w:tblPr>
      <w:tblGrid>
        <w:gridCol w:w="4531"/>
      </w:tblGrid>
      <w:tr w:rsidR="001836AE" w:rsidRPr="005256DE" w14:paraId="398BD8AA" w14:textId="77777777" w:rsidTr="00BA0E7A">
        <w:tc>
          <w:tcPr>
            <w:tcW w:w="4531" w:type="dxa"/>
          </w:tcPr>
          <w:p w14:paraId="7B48F92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1836AE" w:rsidRPr="005256DE" w14:paraId="718FE3C3" w14:textId="77777777" w:rsidTr="00BA0E7A">
        <w:tc>
          <w:tcPr>
            <w:tcW w:w="4531" w:type="dxa"/>
          </w:tcPr>
          <w:p w14:paraId="4503B6EB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A8D21F3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35C332E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132445A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1836AE" w:rsidRPr="009F1778" w14:paraId="42F969CD" w14:textId="77777777" w:rsidTr="00BA0E7A">
        <w:trPr>
          <w:trHeight w:val="3845"/>
        </w:trPr>
        <w:tc>
          <w:tcPr>
            <w:tcW w:w="4531" w:type="dxa"/>
          </w:tcPr>
          <w:p w14:paraId="3821AB79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material = '', isOpen = True)extreme(self)</w:t>
            </w:r>
          </w:p>
          <w:p w14:paraId="7EBC0FB4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0FB368E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0CCFB6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2D48352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2DBE9491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035645DD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FC2E8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136AFA0A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0A071020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C0261D5" w14:textId="77777777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material)</w:t>
            </w:r>
          </w:p>
          <w:p w14:paraId="6F3442F3" w14:textId="4D20F8C9" w:rsidR="001836AE" w:rsidRPr="005256DE" w:rsidRDefault="001836AE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08BFD70F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AA0A8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63B498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C13D7E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4D901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A9E2C95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12122A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3A3BD3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5F67B" w14:textId="1CE124C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44C90B5" w14:textId="08581BE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732ACC8" w14:textId="2E1B3BEA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5D64FE1" w14:textId="69C35CB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6C849CC" w14:textId="79637509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8A13C9" w14:textId="686C5974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B749E4" w14:textId="3F12F3A3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D9D8494" w14:textId="22BAE301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EF40EF0" w14:textId="3AB39A2F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F7E973" w14:textId="468B08B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9C395F9" w14:textId="2011DD86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EAA7479" w14:textId="420FDF66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-14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A0E7A" w:rsidRPr="005256DE" w14:paraId="63A0883A" w14:textId="77777777" w:rsidTr="00BA0E7A">
        <w:trPr>
          <w:trHeight w:val="60"/>
        </w:trPr>
        <w:tc>
          <w:tcPr>
            <w:tcW w:w="3964" w:type="dxa"/>
          </w:tcPr>
          <w:p w14:paraId="0FCDC23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BA0E7A" w:rsidRPr="005256DE" w14:paraId="1C2A0AC0" w14:textId="77777777" w:rsidTr="00BA0E7A">
        <w:trPr>
          <w:trHeight w:val="60"/>
        </w:trPr>
        <w:tc>
          <w:tcPr>
            <w:tcW w:w="3964" w:type="dxa"/>
          </w:tcPr>
          <w:p w14:paraId="20970784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5D0822C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BA0E7A" w:rsidRPr="00232932" w14:paraId="7B9C3C92" w14:textId="77777777" w:rsidTr="00BA0E7A">
        <w:tc>
          <w:tcPr>
            <w:tcW w:w="3964" w:type="dxa"/>
          </w:tcPr>
          <w:p w14:paraId="13EB29E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s = [], windows = [])</w:t>
            </w:r>
          </w:p>
          <w:p w14:paraId="3FB3B865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6CB5D1FB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16457B7A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)</w:t>
            </w:r>
          </w:p>
          <w:p w14:paraId="029EC36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</w:t>
            </w: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window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)</w:t>
            </w:r>
          </w:p>
          <w:p w14:paraId="1FB9FB5D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CECEF30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68A0CB18" w14:textId="77777777" w:rsidR="00BA0E7A" w:rsidRPr="005256DE" w:rsidRDefault="00BA0E7A" w:rsidP="00BA0E7A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37F3BE87" w14:textId="77777777" w:rsidR="001836AE" w:rsidRPr="005256D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C42FD68" w14:textId="641A4EF8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004225" w14:textId="771A94A9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1F6443C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FA46D84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20A3D60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DE163FE" w14:textId="77777777" w:rsidR="0061087C" w:rsidRPr="005256DE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AC5D220" w14:textId="77777777" w:rsidR="0061087C" w:rsidRDefault="0061087C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41C5196" w14:textId="77777777" w:rsidR="001836AE" w:rsidRDefault="001836AE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09DF95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715EB40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828314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0FF763A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D9E6D72" w14:textId="412F65FB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268386E" w14:textId="0349C388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FDEFDA4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E1F7BE2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616037C" w14:textId="77777777" w:rsidR="001836AE" w:rsidRDefault="001836A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1F5E452" w14:textId="77777777" w:rsidR="00B26C1D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4CB11BFB" w14:textId="6E7963C8" w:rsidR="0061087C" w:rsidRPr="005256DE" w:rsidRDefault="0061087C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6A1D0B8E" w14:textId="0F12ED73" w:rsidR="00203B8F" w:rsidRPr="00D67BED" w:rsidRDefault="00D67BED" w:rsidP="00D67BED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21F4521" wp14:editId="32F2345E">
            <wp:extent cx="5943600" cy="4191000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191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5141B1" w14:textId="77777777" w:rsidR="00424CDE" w:rsidRPr="00C04839" w:rsidRDefault="00424CDE" w:rsidP="00D67BE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03520D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7DEA23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1A4FDF8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053E1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39C708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AF1C8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0FE667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151C4D2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9C95E0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D28687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23B785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E8376E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475F7C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5CAE6D8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2AAD63C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58DACEC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5D3B3BD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4473DD5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2BFED62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6A6978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Двер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закры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B301A5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2F6F40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5A004CA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588ABE5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DB44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690BD95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069DD1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F6894A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A1C348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717A86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71A492A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519B91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58332E5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3E84C2C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06310E9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30A20A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"</w:t>
      </w:r>
    </w:p>
    <w:p w14:paraId="5692B5E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5592A9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8C3F49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08B29D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25D1B11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7882B26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4903732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465C00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6E8518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31529C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5DF128E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7BC510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5E7CB8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71ADD45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4B8E77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3494F82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5201D3C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2B2655A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78B1CCA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5803FC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C08123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CB055D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23DB303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2AD49C0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39724BF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0D884D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D6D049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1A5628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5256DE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766F4FB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27522F9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5256DE">
        <w:rPr>
          <w:rFonts w:ascii="Times New Roman" w:hAnsi="Times New Roman" w:cs="Times New Roman"/>
          <w:sz w:val="24"/>
          <w:szCs w:val="28"/>
        </w:rPr>
        <w:t>Класс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16F7B2E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379730F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3E3E66E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7AFE3FF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06EA0D8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5C16B40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6E069B7B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87BD7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087B3FF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7B529FA1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2BC2D1B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6BF3EE1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080199F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</w:p>
    <w:p w14:paraId="407C2F6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5256DE">
        <w:rPr>
          <w:rFonts w:ascii="Times New Roman" w:hAnsi="Times New Roman" w:cs="Times New Roman"/>
          <w:sz w:val="24"/>
          <w:szCs w:val="28"/>
        </w:rPr>
        <w:t>Дуб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7734909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369BAD7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5256DE">
        <w:rPr>
          <w:rFonts w:ascii="Times New Roman" w:hAnsi="Times New Roman" w:cs="Times New Roman"/>
          <w:sz w:val="24"/>
          <w:szCs w:val="28"/>
        </w:rPr>
        <w:t>Фанера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D5AD2D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Door:", Door2 == Door3)</w:t>
      </w:r>
    </w:p>
    <w:p w14:paraId="7057AB2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hash(Door2))</w:t>
      </w:r>
    </w:p>
    <w:p w14:paraId="6E4D7BE3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Door:", end = " ")</w:t>
      </w:r>
    </w:p>
    <w:p w14:paraId="2D969E6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Door2)</w:t>
      </w:r>
    </w:p>
    <w:p w14:paraId="06471D9A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7147440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5256DE">
        <w:rPr>
          <w:rFonts w:ascii="Times New Roman" w:hAnsi="Times New Roman" w:cs="Times New Roman"/>
          <w:sz w:val="24"/>
          <w:szCs w:val="28"/>
        </w:rPr>
        <w:t>Двойн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степлопакет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0AC63E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2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, 145, "Одинарный степлопакет")</w:t>
      </w:r>
    </w:p>
    <w:p w14:paraId="76642DC9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Window3 = </w:t>
      </w:r>
      <w:proofErr w:type="gramStart"/>
      <w:r w:rsidRPr="005256DE">
        <w:rPr>
          <w:rFonts w:ascii="Times New Roman" w:hAnsi="Times New Roman" w:cs="Times New Roman"/>
          <w:sz w:val="24"/>
          <w:szCs w:val="28"/>
        </w:rPr>
        <w:t>Window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95</w:t>
      </w:r>
      <w:r w:rsidR="005256DE" w:rsidRPr="005256DE">
        <w:rPr>
          <w:rFonts w:ascii="Times New Roman" w:hAnsi="Times New Roman" w:cs="Times New Roman"/>
          <w:sz w:val="24"/>
          <w:szCs w:val="28"/>
        </w:rPr>
        <w:t>, 145, "Одинарный степлопакет")</w:t>
      </w:r>
    </w:p>
    <w:p w14:paraId="7C3D5C1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Window:", Window2 == Window3)</w:t>
      </w:r>
    </w:p>
    <w:p w14:paraId="590404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ashCode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hash(Window2))</w:t>
      </w:r>
    </w:p>
    <w:p w14:paraId="0A3BE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Window:", end = " ")</w:t>
      </w:r>
    </w:p>
    <w:p w14:paraId="3781808C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Window2)</w:t>
      </w:r>
    </w:p>
    <w:p w14:paraId="7E2D52BF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______________")</w:t>
      </w:r>
    </w:p>
    <w:p w14:paraId="2BCC6C1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5A734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[Do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or1, Door2],[Window1, Window2])</w:t>
      </w:r>
    </w:p>
    <w:p w14:paraId="150495D4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Работает ли переопределение equals в классе House:", House1 == House2)</w:t>
      </w:r>
    </w:p>
    <w:p w14:paraId="6BF49A3D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Работа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toString </w:t>
      </w:r>
      <w:r w:rsidRPr="005256DE">
        <w:rPr>
          <w:rFonts w:ascii="Times New Roman" w:hAnsi="Times New Roman" w:cs="Times New Roman"/>
          <w:sz w:val="24"/>
          <w:szCs w:val="28"/>
        </w:rPr>
        <w:t>в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классе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House:", end = " ")</w:t>
      </w:r>
    </w:p>
    <w:p w14:paraId="21CE072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rint(House1)</w:t>
      </w:r>
    </w:p>
    <w:p w14:paraId="77F539B5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______________________________________</w:t>
      </w:r>
      <w:r w:rsidR="005256DE" w:rsidRPr="005256DE">
        <w:rPr>
          <w:rFonts w:ascii="Times New Roman" w:hAnsi="Times New Roman" w:cs="Times New Roman"/>
          <w:sz w:val="24"/>
          <w:szCs w:val="28"/>
          <w:lang w:val="en-US"/>
        </w:rPr>
        <w:t>_______________")</w:t>
      </w:r>
    </w:p>
    <w:p w14:paraId="15B3CD17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Door1.getIsOpen())</w:t>
      </w:r>
    </w:p>
    <w:p w14:paraId="2DCFBA68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ей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 House1.getDoorsCount())</w:t>
      </w:r>
    </w:p>
    <w:p w14:paraId="152EF376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оличество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кон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: ",House1.getWindowsCount())</w:t>
      </w:r>
    </w:p>
    <w:p w14:paraId="453EBAE0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House1.closeDoor(Door1)</w:t>
      </w:r>
    </w:p>
    <w:p w14:paraId="12940862" w14:textId="77777777" w:rsidR="00ED2CAE" w:rsidRPr="005807F9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807F9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Открытость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первой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двери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: ",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Door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1.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getIsOpen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))</w:t>
      </w:r>
    </w:p>
    <w:p w14:paraId="54124562" w14:textId="77777777" w:rsidR="00ED2CAE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4"/>
          <w:szCs w:val="28"/>
          <w:lang w:eastAsia="ru-RU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  <w:r w:rsidRPr="005256DE">
        <w:rPr>
          <w:rFonts w:ascii="Times New Roman" w:hAnsi="Times New Roman" w:cs="Times New Roman"/>
          <w:noProof/>
          <w:sz w:val="24"/>
          <w:szCs w:val="28"/>
          <w:lang w:eastAsia="ru-RU"/>
        </w:rPr>
        <w:t xml:space="preserve"> </w:t>
      </w:r>
    </w:p>
    <w:p w14:paraId="5BFC99C4" w14:textId="77777777" w:rsidR="00424CDE" w:rsidRPr="005256DE" w:rsidRDefault="00424CDE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4A3D3E4" w14:textId="77777777" w:rsidR="00D46B51" w:rsidRPr="005256DE" w:rsidRDefault="00ED2CAE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CE926EF" wp14:editId="078768B5">
            <wp:extent cx="4496427" cy="251495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496427" cy="25149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7DD6F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C56CAB5" w14:textId="77777777" w:rsidR="005256DE" w:rsidRPr="00D0580D" w:rsidRDefault="00E4295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16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3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51ECB514" w14:textId="77777777" w:rsidR="00304D97" w:rsidRDefault="00304D97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68AB645B" w14:textId="2F184A72" w:rsidR="002E7AE5" w:rsidRPr="00C04839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</w:t>
      </w:r>
      <w:r w:rsidRPr="00C04839">
        <w:rPr>
          <w:rFonts w:ascii="Times New Roman" w:hAnsi="Times New Roman" w:cs="Times New Roman"/>
          <w:sz w:val="28"/>
          <w:szCs w:val="28"/>
        </w:rPr>
        <w:t xml:space="preserve"> 4</w:t>
      </w:r>
    </w:p>
    <w:p w14:paraId="1235F8C3" w14:textId="77777777" w:rsidR="00C31689" w:rsidRPr="005256DE" w:rsidRDefault="003A484D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Создать класс Computer с внутренним к</w:t>
      </w:r>
      <w:r w:rsidR="002D054B" w:rsidRPr="005256DE">
        <w:rPr>
          <w:rFonts w:ascii="Times New Roman" w:hAnsi="Times New Roman" w:cs="Times New Roman"/>
          <w:sz w:val="28"/>
          <w:szCs w:val="28"/>
        </w:rPr>
        <w:t>лассом, с помощью объектов кото</w:t>
      </w:r>
      <w:r w:rsidRPr="005256DE">
        <w:rPr>
          <w:rFonts w:ascii="Times New Roman" w:hAnsi="Times New Roman" w:cs="Times New Roman"/>
          <w:sz w:val="28"/>
          <w:szCs w:val="28"/>
        </w:rPr>
        <w:t>рого можно хранить информацию об операционной системе, процессоре и оперативной памяти</w:t>
      </w:r>
    </w:p>
    <w:p w14:paraId="3B95146D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F06606" w:rsidRPr="005256DE" w14:paraId="156E4C2A" w14:textId="77777777" w:rsidTr="005256DE">
        <w:trPr>
          <w:tblHeader/>
        </w:trPr>
        <w:tc>
          <w:tcPr>
            <w:tcW w:w="2336" w:type="dxa"/>
          </w:tcPr>
          <w:p w14:paraId="613D6D4A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0C96ABF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0B4FF4C8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F06606" w:rsidRPr="005256DE" w14:paraId="6794D1E6" w14:textId="77777777" w:rsidTr="005256DE">
        <w:tc>
          <w:tcPr>
            <w:tcW w:w="2336" w:type="dxa"/>
          </w:tcPr>
          <w:p w14:paraId="436CA0E1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1</w:t>
            </w:r>
          </w:p>
        </w:tc>
        <w:tc>
          <w:tcPr>
            <w:tcW w:w="2336" w:type="dxa"/>
          </w:tcPr>
          <w:p w14:paraId="3964A55D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  <w:tc>
          <w:tcPr>
            <w:tcW w:w="4821" w:type="dxa"/>
          </w:tcPr>
          <w:p w14:paraId="6528C184" w14:textId="77777777" w:rsidR="00F06606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</w:t>
            </w:r>
          </w:p>
        </w:tc>
      </w:tr>
      <w:tr w:rsidR="00F06606" w:rsidRPr="005256DE" w14:paraId="6A9E4685" w14:textId="77777777" w:rsidTr="005256DE">
        <w:tc>
          <w:tcPr>
            <w:tcW w:w="2336" w:type="dxa"/>
          </w:tcPr>
          <w:p w14:paraId="53454270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OS</w:t>
            </w:r>
          </w:p>
        </w:tc>
        <w:tc>
          <w:tcPr>
            <w:tcW w:w="2336" w:type="dxa"/>
          </w:tcPr>
          <w:p w14:paraId="2312B362" w14:textId="77777777" w:rsidR="00F06606" w:rsidRPr="005256DE" w:rsidRDefault="00F06606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F787146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демонстрацию работы программы. Хранит характеристики операционной системы.</w:t>
            </w:r>
          </w:p>
        </w:tc>
      </w:tr>
      <w:tr w:rsidR="001A1624" w:rsidRPr="005256DE" w14:paraId="41ADF08A" w14:textId="77777777" w:rsidTr="005256DE">
        <w:tc>
          <w:tcPr>
            <w:tcW w:w="2336" w:type="dxa"/>
          </w:tcPr>
          <w:p w14:paraId="55045014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AM</w:t>
            </w:r>
          </w:p>
        </w:tc>
        <w:tc>
          <w:tcPr>
            <w:tcW w:w="2336" w:type="dxa"/>
          </w:tcPr>
          <w:p w14:paraId="21810175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6D21B872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оперативной памяти.</w:t>
            </w:r>
          </w:p>
        </w:tc>
      </w:tr>
      <w:tr w:rsidR="001A1624" w:rsidRPr="005256DE" w14:paraId="15C74E90" w14:textId="77777777" w:rsidTr="005256DE">
        <w:tc>
          <w:tcPr>
            <w:tcW w:w="2336" w:type="dxa"/>
          </w:tcPr>
          <w:p w14:paraId="48F1B32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rocessor</w:t>
            </w:r>
          </w:p>
        </w:tc>
        <w:tc>
          <w:tcPr>
            <w:tcW w:w="2336" w:type="dxa"/>
          </w:tcPr>
          <w:p w14:paraId="7B73A567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  <w:tc>
          <w:tcPr>
            <w:tcW w:w="4821" w:type="dxa"/>
          </w:tcPr>
          <w:p w14:paraId="1E9D5B6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 Хранит характеристики процессора.</w:t>
            </w:r>
          </w:p>
        </w:tc>
      </w:tr>
      <w:tr w:rsidR="001A1624" w:rsidRPr="005256DE" w14:paraId="0DBFB820" w14:textId="77777777" w:rsidTr="005256DE">
        <w:tc>
          <w:tcPr>
            <w:tcW w:w="2336" w:type="dxa"/>
          </w:tcPr>
          <w:p w14:paraId="1A1DB83E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  <w:tc>
          <w:tcPr>
            <w:tcW w:w="2336" w:type="dxa"/>
          </w:tcPr>
          <w:p w14:paraId="0131D268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6F6195E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Переменная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твечает за хранени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компьютера</w:t>
            </w:r>
          </w:p>
        </w:tc>
      </w:tr>
      <w:tr w:rsidR="001A1624" w:rsidRPr="005256DE" w14:paraId="60E17642" w14:textId="77777777" w:rsidTr="005256DE">
        <w:tc>
          <w:tcPr>
            <w:tcW w:w="2336" w:type="dxa"/>
          </w:tcPr>
          <w:p w14:paraId="0F076B7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</w:tc>
        <w:tc>
          <w:tcPr>
            <w:tcW w:w="2336" w:type="dxa"/>
          </w:tcPr>
          <w:p w14:paraId="2AB32EF1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371CA48D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названия характеристики.</w:t>
            </w:r>
          </w:p>
        </w:tc>
      </w:tr>
      <w:tr w:rsidR="001A1624" w:rsidRPr="005256DE" w14:paraId="5113139F" w14:textId="77777777" w:rsidTr="005256DE">
        <w:tc>
          <w:tcPr>
            <w:tcW w:w="2336" w:type="dxa"/>
          </w:tcPr>
          <w:p w14:paraId="4482B54B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2336" w:type="dxa"/>
          </w:tcPr>
          <w:p w14:paraId="6571C6A0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58DDD3CC" w14:textId="77777777" w:rsidR="001A1624" w:rsidRPr="005256DE" w:rsidRDefault="001A1624" w:rsidP="00D67BE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значения характеристики.</w:t>
            </w:r>
          </w:p>
        </w:tc>
      </w:tr>
    </w:tbl>
    <w:p w14:paraId="15B84BBB" w14:textId="77777777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10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1686A4C9" w14:textId="77777777" w:rsidTr="00206327">
        <w:tc>
          <w:tcPr>
            <w:tcW w:w="3964" w:type="dxa"/>
          </w:tcPr>
          <w:p w14:paraId="5A3DF902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</w:t>
            </w:r>
          </w:p>
        </w:tc>
      </w:tr>
      <w:tr w:rsidR="00B26C1D" w:rsidRPr="005256DE" w14:paraId="48629F46" w14:textId="77777777" w:rsidTr="00206327">
        <w:tc>
          <w:tcPr>
            <w:tcW w:w="3964" w:type="dxa"/>
          </w:tcPr>
          <w:p w14:paraId="466C6B7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</w:p>
        </w:tc>
      </w:tr>
      <w:tr w:rsidR="00B26C1D" w:rsidRPr="005256DE" w14:paraId="68E89BBC" w14:textId="77777777" w:rsidTr="00206327">
        <w:tc>
          <w:tcPr>
            <w:tcW w:w="3964" w:type="dxa"/>
          </w:tcPr>
          <w:p w14:paraId="0A851660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mputer(</w:t>
            </w:r>
            <w:proofErr w:type="gramEnd"/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 id)</w:t>
            </w:r>
          </w:p>
          <w:p w14:paraId="2EB82177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3EAB5C68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04C4D7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p w14:paraId="05005BC1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482BEDD" wp14:editId="46E0D942">
                <wp:simplePos x="0" y="0"/>
                <wp:positionH relativeFrom="column">
                  <wp:posOffset>1228725</wp:posOffset>
                </wp:positionH>
                <wp:positionV relativeFrom="paragraph">
                  <wp:posOffset>172085</wp:posOffset>
                </wp:positionV>
                <wp:extent cx="0" cy="539750"/>
                <wp:effectExtent l="76200" t="38100" r="57150" b="12700"/>
                <wp:wrapNone/>
                <wp:docPr id="19" name="Прямая со стрелкой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397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3A15F824" id="Прямая со стрелкой 19" o:spid="_x0000_s1026" type="#_x0000_t32" style="position:absolute;margin-left:96.75pt;margin-top:13.55pt;width:0;height:42.5pt;flip:y;z-index:2516705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" strokecolor="black [3200]" strokeweight=".5pt">
                <v:stroke endarrow="block" joinstyle="miter"/>
              </v:shape>
            </w:pict>
          </mc:Fallback>
        </mc:AlternateContent>
      </w: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AFBA2ED" wp14:editId="62A631CA">
                <wp:simplePos x="0" y="0"/>
                <wp:positionH relativeFrom="column">
                  <wp:posOffset>992505</wp:posOffset>
                </wp:positionH>
                <wp:positionV relativeFrom="paragraph">
                  <wp:posOffset>304639</wp:posOffset>
                </wp:positionV>
                <wp:extent cx="1542415" cy="333375"/>
                <wp:effectExtent l="0" t="0" r="0" b="9525"/>
                <wp:wrapNone/>
                <wp:docPr id="20" name="Прямоугольник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542415" cy="333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wps:spPr>
                      <wps:style>
                        <a:lnRef idx="0">
                          <a:scrgbClr r="0" g="0" b="0"/>
                        </a:lnRef>
                        <a:fillRef idx="0">
                          <a:scrgbClr r="0" g="0" b="0"/>
                        </a:fillRef>
                        <a:effectRef idx="0">
                          <a:scrgbClr r="0" g="0" b="0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B131278" w14:textId="77777777" w:rsidR="00E42952" w:rsidRPr="005256DE" w:rsidRDefault="00E42952" w:rsidP="00B26C1D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24"/>
                              </w:rPr>
                            </w:pPr>
                            <w:r w:rsidRPr="005256DE">
                              <w:rPr>
                                <w:rFonts w:ascii="Times New Roman" w:hAnsi="Times New Roman" w:cs="Times New Roman"/>
                                <w:sz w:val="24"/>
                              </w:rPr>
                              <w:t>принадлежит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AFBA2ED" id="Прямоугольник 20" o:spid="_x0000_s1026" style="position:absolute;left:0;text-align:left;margin-left:78.15pt;margin-top:24pt;width:121.45pt;height:26.2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" filled="f" stroked="f">
                <v:textbox>
                  <w:txbxContent>
                    <w:p w14:paraId="2B131278" w14:textId="77777777" w:rsidR="00E42952" w:rsidRPr="005256DE" w:rsidRDefault="00E42952" w:rsidP="00B26C1D">
                      <w:pPr>
                        <w:jc w:val="center"/>
                        <w:rPr>
                          <w:rFonts w:ascii="Times New Roman" w:hAnsi="Times New Roman" w:cs="Times New Roman"/>
                          <w:sz w:val="24"/>
                        </w:rPr>
                      </w:pPr>
                      <w:r w:rsidRPr="005256DE">
                        <w:rPr>
                          <w:rFonts w:ascii="Times New Roman" w:hAnsi="Times New Roman" w:cs="Times New Roman"/>
                          <w:sz w:val="24"/>
                        </w:rPr>
                        <w:t>принадлежит</w:t>
                      </w:r>
                    </w:p>
                  </w:txbxContent>
                </v:textbox>
              </v:rect>
            </w:pict>
          </mc:Fallback>
        </mc:AlternateContent>
      </w:r>
    </w:p>
    <w:p w14:paraId="79CCA0F3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pPr w:leftFromText="180" w:rightFromText="180" w:vertAnchor="text" w:horzAnchor="margin" w:tblpY="161"/>
        <w:tblW w:w="0" w:type="auto"/>
        <w:tblLook w:val="04A0" w:firstRow="1" w:lastRow="0" w:firstColumn="1" w:lastColumn="0" w:noHBand="0" w:noVBand="1"/>
      </w:tblPr>
      <w:tblGrid>
        <w:gridCol w:w="3964"/>
      </w:tblGrid>
      <w:tr w:rsidR="00B26C1D" w:rsidRPr="005256DE" w14:paraId="6408D454" w14:textId="77777777" w:rsidTr="00206327">
        <w:tc>
          <w:tcPr>
            <w:tcW w:w="3964" w:type="dxa"/>
          </w:tcPr>
          <w:p w14:paraId="3A47801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</w:t>
            </w:r>
          </w:p>
        </w:tc>
      </w:tr>
      <w:tr w:rsidR="00B26C1D" w:rsidRPr="005256DE" w14:paraId="78FEE9D2" w14:textId="77777777" w:rsidTr="00206327">
        <w:tc>
          <w:tcPr>
            <w:tcW w:w="3964" w:type="dxa"/>
          </w:tcPr>
          <w:p w14:paraId="41C697A5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name</w:t>
            </w:r>
          </w:p>
          <w:p w14:paraId="7AB47BD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</w:tr>
      <w:tr w:rsidR="00B26C1D" w:rsidRPr="00232932" w14:paraId="1EF628DD" w14:textId="77777777" w:rsidTr="00206327">
        <w:tc>
          <w:tcPr>
            <w:tcW w:w="3964" w:type="dxa"/>
          </w:tcPr>
          <w:p w14:paraId="665D28E1" w14:textId="77777777" w:rsidR="00B26C1D" w:rsidRPr="005256DE" w:rsidRDefault="00B26C1D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pecification(String name, String value)</w:t>
            </w:r>
          </w:p>
        </w:tc>
      </w:tr>
    </w:tbl>
    <w:p w14:paraId="648A7A0E" w14:textId="77777777" w:rsidR="00B26C1D" w:rsidRPr="00B26C1D" w:rsidRDefault="00B26C1D" w:rsidP="00B26C1D">
      <w:pPr>
        <w:tabs>
          <w:tab w:val="left" w:pos="3318"/>
        </w:tabs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7947C6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AC344DB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0355BCE" w14:textId="77777777" w:rsidR="00B26C1D" w:rsidRPr="005256DE" w:rsidRDefault="00B26C1D" w:rsidP="00B26C1D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16DA4B" w14:textId="77777777" w:rsidR="00B26C1D" w:rsidRPr="000842A2" w:rsidRDefault="00B26C1D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0842A2"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6A0FA3EF" w14:textId="3E8ED1E3" w:rsidR="00B26C1D" w:rsidRPr="005256DE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Блок схема</w:t>
      </w:r>
    </w:p>
    <w:p w14:paraId="5D2596F6" w14:textId="06B08FF1" w:rsidR="00B26C1D" w:rsidRDefault="00B26C1D" w:rsidP="00B26C1D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61D3F53" wp14:editId="61048D60">
            <wp:extent cx="3931920" cy="4480560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30" b="320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31920" cy="4480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928DAF" w14:textId="66296571" w:rsidR="00F06606" w:rsidRPr="005256DE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7252442B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public class Main {</w:t>
      </w:r>
    </w:p>
    <w:p w14:paraId="590E1E6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0DB14E2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 computer1 = 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1 );</w:t>
      </w:r>
    </w:p>
    <w:p w14:paraId="660F135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OS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ционная система", "Linux");</w:t>
      </w:r>
    </w:p>
    <w:p w14:paraId="6B66CCA5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RAM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Оперативная память", "8Гб");</w:t>
      </w:r>
    </w:p>
    <w:p w14:paraId="61C5CB6D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Computer.Specification processor = computer1.new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"Процессор", "i5 8300h");</w:t>
      </w:r>
    </w:p>
    <w:p w14:paraId="7C1A0D9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OS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0E88DA9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RAM.print();</w:t>
      </w:r>
    </w:p>
    <w:p w14:paraId="3335857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rocessor.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;</w:t>
      </w:r>
    </w:p>
    <w:p w14:paraId="274E77E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0859D56C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}</w:t>
      </w:r>
    </w:p>
    <w:p w14:paraId="795D4C2D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class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  {</w:t>
      </w:r>
      <w:proofErr w:type="gramEnd"/>
    </w:p>
    <w:p w14:paraId="0B40402E" w14:textId="77777777" w:rsidR="00533E89" w:rsidRPr="005256DE" w:rsidRDefault="00ED2CAE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rivate int id;</w:t>
      </w:r>
    </w:p>
    <w:p w14:paraId="78BC4ADE" w14:textId="7529813F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Computer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t id) {this.id = id;}</w:t>
      </w:r>
    </w:p>
    <w:p w14:paraId="6A912520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public class Specification {</w:t>
      </w:r>
    </w:p>
    <w:p w14:paraId="5D4A2DD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name;</w:t>
      </w:r>
    </w:p>
    <w:p w14:paraId="01CD7C8F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String value;</w:t>
      </w:r>
    </w:p>
    <w:p w14:paraId="43301932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Specification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String name, String value) {</w:t>
      </w:r>
    </w:p>
    <w:p w14:paraId="27436331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name = name;</w:t>
      </w:r>
    </w:p>
    <w:p w14:paraId="5F4118FA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this.value = value;</w:t>
      </w:r>
    </w:p>
    <w:p w14:paraId="5F682847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}</w:t>
      </w:r>
    </w:p>
    <w:p w14:paraId="39DE167E" w14:textId="77777777" w:rsidR="00533E89" w:rsidRPr="005256DE" w:rsidRDefault="00533E89" w:rsidP="00D67BE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public void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) {</w:t>
      </w:r>
    </w:p>
    <w:p w14:paraId="3B78600E" w14:textId="067011D3" w:rsidR="00533E89" w:rsidRPr="005256DE" w:rsidRDefault="00533E89" w:rsidP="007426F2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           System.out.println("Характеристика: " + name + "\n Значение: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"  +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 xml:space="preserve"> value); }}}</w:t>
      </w:r>
    </w:p>
    <w:p w14:paraId="1409D1CE" w14:textId="77777777" w:rsidR="00F06606" w:rsidRPr="007426F2" w:rsidRDefault="00F0660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7426F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34BF9987" w14:textId="6B9C4C56" w:rsidR="009E1D5D" w:rsidRPr="005256DE" w:rsidRDefault="00533E89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3A2BCFB1" wp14:editId="31A06F07">
            <wp:extent cx="2438400" cy="1102511"/>
            <wp:effectExtent l="0" t="0" r="0" b="254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2443890" cy="11049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71A1F1" w14:textId="77777777" w:rsidR="00F06606" w:rsidRPr="005256DE" w:rsidRDefault="00F0660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635E627B" w14:textId="77777777" w:rsidR="00F02861" w:rsidRPr="005256DE" w:rsidRDefault="00E4295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hyperlink r:id="rId19" w:anchor="Main.java" w:history="1">
        <w:r w:rsidR="00F02861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4 - Replit</w:t>
        </w:r>
      </w:hyperlink>
    </w:p>
    <w:p w14:paraId="36F4F0E9" w14:textId="77777777" w:rsidR="00A2362C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5</w:t>
      </w:r>
    </w:p>
    <w:p w14:paraId="6DCAE785" w14:textId="77777777" w:rsidR="002D054B" w:rsidRPr="005256DE" w:rsidRDefault="002D054B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15. Напечатать квитанцию об оплате телеграммы, если стоимость одного слова задана</w:t>
      </w:r>
    </w:p>
    <w:p w14:paraId="1C20C118" w14:textId="77777777" w:rsidR="00C06619" w:rsidRPr="005256DE" w:rsidRDefault="00C06619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C06619" w:rsidRPr="005256DE" w14:paraId="4C447531" w14:textId="77777777" w:rsidTr="005256DE">
        <w:trPr>
          <w:tblHeader/>
        </w:trPr>
        <w:tc>
          <w:tcPr>
            <w:tcW w:w="2336" w:type="dxa"/>
          </w:tcPr>
          <w:p w14:paraId="2F9C7F3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21C98ED1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4C78AAFC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C06619" w:rsidRPr="005256DE" w14:paraId="553BD3E6" w14:textId="77777777" w:rsidTr="00C06619">
        <w:tc>
          <w:tcPr>
            <w:tcW w:w="2336" w:type="dxa"/>
          </w:tcPr>
          <w:p w14:paraId="7950A500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coast</w:t>
            </w:r>
          </w:p>
        </w:tc>
        <w:tc>
          <w:tcPr>
            <w:tcW w:w="2336" w:type="dxa"/>
          </w:tcPr>
          <w:p w14:paraId="25D6E6C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float</w:t>
            </w:r>
          </w:p>
        </w:tc>
        <w:tc>
          <w:tcPr>
            <w:tcW w:w="4821" w:type="dxa"/>
          </w:tcPr>
          <w:p w14:paraId="40609B8A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ходная переменная. Отвечает за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хранение стоимости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одного слова</w:t>
            </w:r>
          </w:p>
        </w:tc>
      </w:tr>
      <w:tr w:rsidR="00C06619" w:rsidRPr="005256DE" w14:paraId="6D8A80DA" w14:textId="77777777" w:rsidTr="00C06619">
        <w:tc>
          <w:tcPr>
            <w:tcW w:w="2336" w:type="dxa"/>
          </w:tcPr>
          <w:p w14:paraId="733D056E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ords</w:t>
            </w:r>
          </w:p>
        </w:tc>
        <w:tc>
          <w:tcPr>
            <w:tcW w:w="2336" w:type="dxa"/>
          </w:tcPr>
          <w:p w14:paraId="070635DD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array</w:t>
            </w:r>
          </w:p>
        </w:tc>
        <w:tc>
          <w:tcPr>
            <w:tcW w:w="4821" w:type="dxa"/>
          </w:tcPr>
          <w:p w14:paraId="144D1E27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ходная переменная. </w:t>
            </w:r>
            <w:r w:rsidR="00212EFD"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массива введенных слов.</w:t>
            </w:r>
          </w:p>
        </w:tc>
      </w:tr>
      <w:tr w:rsidR="00C06619" w:rsidRPr="005256DE" w14:paraId="71088B12" w14:textId="77777777" w:rsidTr="00C06619">
        <w:tc>
          <w:tcPr>
            <w:tcW w:w="2336" w:type="dxa"/>
          </w:tcPr>
          <w:p w14:paraId="757E1E5B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result</w:t>
            </w:r>
          </w:p>
        </w:tc>
        <w:tc>
          <w:tcPr>
            <w:tcW w:w="2336" w:type="dxa"/>
          </w:tcPr>
          <w:p w14:paraId="025F904F" w14:textId="77777777" w:rsidR="00C06619" w:rsidRPr="005256DE" w:rsidRDefault="00C06619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float</w:t>
            </w:r>
          </w:p>
        </w:tc>
        <w:tc>
          <w:tcPr>
            <w:tcW w:w="4821" w:type="dxa"/>
          </w:tcPr>
          <w:p w14:paraId="272FD4EF" w14:textId="77777777" w:rsidR="00C06619" w:rsidRPr="005256DE" w:rsidRDefault="00E3062D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Выходная </w:t>
            </w:r>
            <w:r w:rsidR="00C06619"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. 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Отвечает за хранение вычисленной стоимости предложения.</w:t>
            </w:r>
          </w:p>
        </w:tc>
      </w:tr>
    </w:tbl>
    <w:p w14:paraId="5363473F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Блок схема</w:t>
      </w:r>
    </w:p>
    <w:p w14:paraId="0FEB145A" w14:textId="2EDAE72E" w:rsidR="00C97747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8788A6D" wp14:editId="0309944A">
            <wp:extent cx="1466193" cy="3769605"/>
            <wp:effectExtent l="0" t="0" r="1270" b="254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74786" cy="37916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83B30BC" w14:textId="07F6536C" w:rsidR="00C06619" w:rsidRPr="005256DE" w:rsidRDefault="00C06619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Код программы</w:t>
      </w:r>
    </w:p>
    <w:p w14:paraId="61C960DB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coast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floa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"Введите стоимость слова: "))</w:t>
      </w:r>
    </w:p>
    <w:p w14:paraId="0595931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words</w:t>
      </w:r>
      <w:r w:rsidRPr="005256DE">
        <w:rPr>
          <w:rFonts w:ascii="Times New Roman" w:hAnsi="Times New Roman" w:cs="Times New Roman"/>
          <w:sz w:val="24"/>
          <w:szCs w:val="28"/>
        </w:rPr>
        <w:t xml:space="preserve"> = </w:t>
      </w: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input</w:t>
      </w:r>
      <w:r w:rsidRPr="005256DE">
        <w:rPr>
          <w:rFonts w:ascii="Times New Roman" w:hAnsi="Times New Roman" w:cs="Times New Roman"/>
          <w:sz w:val="24"/>
          <w:szCs w:val="28"/>
        </w:rPr>
        <w:t>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"Введите телеграмму: ").split()</w:t>
      </w:r>
    </w:p>
    <w:p w14:paraId="5639AC68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5256DE">
        <w:rPr>
          <w:rFonts w:ascii="Times New Roman" w:hAnsi="Times New Roman" w:cs="Times New Roman"/>
          <w:sz w:val="24"/>
          <w:szCs w:val="28"/>
          <w:lang w:val="en-US"/>
        </w:rPr>
        <w:t>result = len(words) * coast</w:t>
      </w:r>
    </w:p>
    <w:p w14:paraId="7D97E8B2" w14:textId="77777777" w:rsidR="002D054B" w:rsidRPr="005807F9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807F9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5256DE">
        <w:rPr>
          <w:rFonts w:ascii="Times New Roman" w:hAnsi="Times New Roman" w:cs="Times New Roman"/>
          <w:sz w:val="24"/>
          <w:szCs w:val="28"/>
        </w:rPr>
        <w:t>Квитанция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б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4"/>
          <w:szCs w:val="28"/>
        </w:rPr>
        <w:t>оплате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:", '\</w:t>
      </w:r>
      <w:r w:rsidRPr="005256DE">
        <w:rPr>
          <w:rFonts w:ascii="Times New Roman" w:hAnsi="Times New Roman" w:cs="Times New Roman"/>
          <w:sz w:val="24"/>
          <w:szCs w:val="28"/>
          <w:lang w:val="en-US"/>
        </w:rPr>
        <w:t>n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',</w:t>
      </w:r>
    </w:p>
    <w:p w14:paraId="47C6E97A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Pr="005256DE">
        <w:rPr>
          <w:rFonts w:ascii="Times New Roman" w:hAnsi="Times New Roman" w:cs="Times New Roman"/>
          <w:sz w:val="24"/>
          <w:szCs w:val="28"/>
        </w:rPr>
        <w:t>'Количество слов:', len(words), '\n',</w:t>
      </w:r>
    </w:p>
    <w:p w14:paraId="34F7CE0E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Стоимость слова:", coast, '\n',</w:t>
      </w:r>
    </w:p>
    <w:p w14:paraId="21A8B5AC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5256DE">
        <w:rPr>
          <w:rFonts w:ascii="Times New Roman" w:hAnsi="Times New Roman" w:cs="Times New Roman"/>
          <w:sz w:val="24"/>
          <w:szCs w:val="28"/>
        </w:rPr>
        <w:t xml:space="preserve">      "Оплата:", result) </w:t>
      </w:r>
    </w:p>
    <w:p w14:paraId="604E3F01" w14:textId="77777777" w:rsidR="002D054B" w:rsidRPr="005256DE" w:rsidRDefault="002D054B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proofErr w:type="gramStart"/>
      <w:r w:rsidRPr="005256DE">
        <w:rPr>
          <w:rFonts w:ascii="Times New Roman" w:hAnsi="Times New Roman" w:cs="Times New Roman"/>
          <w:sz w:val="24"/>
          <w:szCs w:val="28"/>
        </w:rPr>
        <w:t>input(</w:t>
      </w:r>
      <w:proofErr w:type="gramEnd"/>
      <w:r w:rsidRPr="005256DE">
        <w:rPr>
          <w:rFonts w:ascii="Times New Roman" w:hAnsi="Times New Roman" w:cs="Times New Roman"/>
          <w:sz w:val="24"/>
          <w:szCs w:val="28"/>
        </w:rPr>
        <w:t>)</w:t>
      </w:r>
    </w:p>
    <w:p w14:paraId="34D3FA0E" w14:textId="77777777" w:rsidR="00C06619" w:rsidRPr="005256DE" w:rsidRDefault="00C06619" w:rsidP="00CF03FC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32CCC1E" w14:textId="77777777" w:rsidR="002D054B" w:rsidRPr="005256DE" w:rsidRDefault="002D05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0B7AF81F" wp14:editId="078D680D">
            <wp:extent cx="5601482" cy="1133633"/>
            <wp:effectExtent l="0" t="0" r="0" b="9525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601482" cy="11336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B4FB2" w14:textId="77777777" w:rsidR="004C3BFC" w:rsidRPr="00D0580D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1ADB6770" w14:textId="2E5889B4" w:rsidR="002E7AE5" w:rsidRPr="00D0580D" w:rsidRDefault="00E42952" w:rsidP="00D20C1D">
      <w:pPr>
        <w:spacing w:after="0" w:line="360" w:lineRule="auto"/>
        <w:ind w:firstLine="708"/>
        <w:jc w:val="both"/>
        <w:rPr>
          <w:rFonts w:ascii="Times New Roman" w:hAnsi="Times New Roman" w:cs="Times New Roman"/>
          <w:color w:val="0000FF"/>
          <w:sz w:val="28"/>
          <w:szCs w:val="28"/>
          <w:u w:val="single"/>
        </w:rPr>
      </w:pPr>
      <w:hyperlink r:id="rId22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>.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py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4C3BFC" w:rsidRPr="00D0580D">
          <w:rPr>
            <w:rStyle w:val="a3"/>
            <w:rFonts w:ascii="Times New Roman" w:hAnsi="Times New Roman" w:cs="Times New Roman"/>
            <w:sz w:val="28"/>
            <w:szCs w:val="28"/>
          </w:rPr>
          <w:t xml:space="preserve"> 5 - </w:t>
        </w:r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E1BE237" w14:textId="77777777" w:rsidR="002E7AE5" w:rsidRPr="005256DE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дание 6</w:t>
      </w:r>
    </w:p>
    <w:p w14:paraId="3EC25077" w14:textId="77777777" w:rsidR="00C4293E" w:rsidRPr="005256DE" w:rsidRDefault="00C4293E" w:rsidP="00FC6293">
      <w:pPr>
        <w:spacing w:after="0" w:line="360" w:lineRule="auto"/>
        <w:ind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</w:t>
      </w: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val="en-US" w:eastAsia="ru-RU"/>
        </w:rPr>
        <w:t>A</w:t>
      </w:r>
    </w:p>
    <w:p w14:paraId="3F95C21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ыполнить задания на основе варианта А задачи 3, контролируя состояние потоков ввода/вывода. При возникновении ошибок, связанных с корректностью выполнения математических операций, генерировать и обрабатывать исключительные ситуации. Предусмотреть обработку исключений, возникающих при нехватке памяти, отсутствии требуемой записи (объекта) в файле, недопустимом значении поля и т. д. </w:t>
      </w:r>
    </w:p>
    <w:p w14:paraId="6F42E209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 xml:space="preserve">Вариант B </w:t>
      </w:r>
    </w:p>
    <w:p w14:paraId="73E667A1" w14:textId="77777777" w:rsidR="00C4293E" w:rsidRPr="005256DE" w:rsidRDefault="00C4293E" w:rsidP="00FC6293">
      <w:pPr>
        <w:spacing w:after="0" w:line="360" w:lineRule="auto"/>
        <w:ind w:right="52" w:firstLine="709"/>
        <w:jc w:val="both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5256DE"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  <w:t>Выполнить задания из варианта В задачи 3, реализуя собственные обработчики исключений и исключения ввода/вывода.</w:t>
      </w:r>
    </w:p>
    <w:p w14:paraId="69228F23" w14:textId="77777777" w:rsidR="00853EE6" w:rsidRPr="005256DE" w:rsidRDefault="00853EE6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336"/>
        <w:gridCol w:w="2336"/>
        <w:gridCol w:w="4821"/>
      </w:tblGrid>
      <w:tr w:rsidR="00853EE6" w:rsidRPr="005256DE" w14:paraId="768F9460" w14:textId="77777777" w:rsidTr="005256DE">
        <w:trPr>
          <w:tblHeader/>
        </w:trPr>
        <w:tc>
          <w:tcPr>
            <w:tcW w:w="2336" w:type="dxa"/>
          </w:tcPr>
          <w:p w14:paraId="6DDA111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2336" w:type="dxa"/>
          </w:tcPr>
          <w:p w14:paraId="61CECE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4821" w:type="dxa"/>
          </w:tcPr>
          <w:p w14:paraId="55DC114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853EE6" w:rsidRPr="005256DE" w14:paraId="4C353820" w14:textId="77777777" w:rsidTr="009E1D5D">
        <w:tc>
          <w:tcPr>
            <w:tcW w:w="2336" w:type="dxa"/>
          </w:tcPr>
          <w:p w14:paraId="7D3C20E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doors</w:t>
            </w:r>
          </w:p>
        </w:tc>
        <w:tc>
          <w:tcPr>
            <w:tcW w:w="2336" w:type="dxa"/>
          </w:tcPr>
          <w:p w14:paraId="06C8469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4C49F47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26642D7D" w14:textId="77777777" w:rsidTr="009E1D5D">
        <w:tc>
          <w:tcPr>
            <w:tcW w:w="2336" w:type="dxa"/>
          </w:tcPr>
          <w:p w14:paraId="30B6FF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  <w:tc>
          <w:tcPr>
            <w:tcW w:w="2336" w:type="dxa"/>
          </w:tcPr>
          <w:p w14:paraId="77828BC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6638A6C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. Отвечает за хранение объектов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853EE6" w:rsidRPr="005256DE" w14:paraId="044405F3" w14:textId="77777777" w:rsidTr="009E1D5D">
        <w:tc>
          <w:tcPr>
            <w:tcW w:w="2336" w:type="dxa"/>
          </w:tcPr>
          <w:p w14:paraId="6C31E98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width</w:t>
            </w:r>
          </w:p>
        </w:tc>
        <w:tc>
          <w:tcPr>
            <w:tcW w:w="2336" w:type="dxa"/>
          </w:tcPr>
          <w:p w14:paraId="51D8C71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0459CE1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двери.</w:t>
            </w:r>
          </w:p>
        </w:tc>
      </w:tr>
      <w:tr w:rsidR="00853EE6" w:rsidRPr="005256DE" w14:paraId="52192D68" w14:textId="77777777" w:rsidTr="009E1D5D">
        <w:tc>
          <w:tcPr>
            <w:tcW w:w="2336" w:type="dxa"/>
          </w:tcPr>
          <w:p w14:paraId="40A4FA9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height</w:t>
            </w:r>
          </w:p>
        </w:tc>
        <w:tc>
          <w:tcPr>
            <w:tcW w:w="2336" w:type="dxa"/>
          </w:tcPr>
          <w:p w14:paraId="142E5F5B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520CDA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двери.</w:t>
            </w:r>
          </w:p>
        </w:tc>
      </w:tr>
      <w:tr w:rsidR="00853EE6" w:rsidRPr="005256DE" w14:paraId="2A520C17" w14:textId="77777777" w:rsidTr="009E1D5D">
        <w:tc>
          <w:tcPr>
            <w:tcW w:w="2336" w:type="dxa"/>
          </w:tcPr>
          <w:p w14:paraId="2AEFCD91" w14:textId="77777777" w:rsidR="00853EE6" w:rsidRPr="005256DE" w:rsidRDefault="00853EE6" w:rsidP="00D20C1D">
            <w:pPr>
              <w:tabs>
                <w:tab w:val="center" w:pos="1060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Door. material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ab/>
            </w:r>
          </w:p>
        </w:tc>
        <w:tc>
          <w:tcPr>
            <w:tcW w:w="2336" w:type="dxa"/>
          </w:tcPr>
          <w:p w14:paraId="4CAE04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4AFEC17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материала двери.</w:t>
            </w:r>
          </w:p>
        </w:tc>
      </w:tr>
      <w:tr w:rsidR="00853EE6" w:rsidRPr="005256DE" w14:paraId="7F0F485F" w14:textId="77777777" w:rsidTr="009E1D5D">
        <w:tc>
          <w:tcPr>
            <w:tcW w:w="2336" w:type="dxa"/>
          </w:tcPr>
          <w:p w14:paraId="28A697D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. isOpen</w:t>
            </w:r>
          </w:p>
        </w:tc>
        <w:tc>
          <w:tcPr>
            <w:tcW w:w="2336" w:type="dxa"/>
          </w:tcPr>
          <w:p w14:paraId="1A1CB40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oolean</w:t>
            </w:r>
          </w:p>
        </w:tc>
        <w:tc>
          <w:tcPr>
            <w:tcW w:w="4821" w:type="dxa"/>
          </w:tcPr>
          <w:p w14:paraId="5A3359F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состояния открытия двери.</w:t>
            </w:r>
          </w:p>
        </w:tc>
      </w:tr>
      <w:tr w:rsidR="00853EE6" w:rsidRPr="005256DE" w14:paraId="3B70902A" w14:textId="77777777" w:rsidTr="009E1D5D">
        <w:tc>
          <w:tcPr>
            <w:tcW w:w="2336" w:type="dxa"/>
          </w:tcPr>
          <w:p w14:paraId="0858571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 width</w:t>
            </w:r>
          </w:p>
        </w:tc>
        <w:tc>
          <w:tcPr>
            <w:tcW w:w="2336" w:type="dxa"/>
          </w:tcPr>
          <w:p w14:paraId="401169C4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7713535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ширины окна.</w:t>
            </w:r>
          </w:p>
        </w:tc>
      </w:tr>
      <w:tr w:rsidR="00853EE6" w:rsidRPr="005256DE" w14:paraId="1C0109D9" w14:textId="77777777" w:rsidTr="009E1D5D">
        <w:tc>
          <w:tcPr>
            <w:tcW w:w="2336" w:type="dxa"/>
          </w:tcPr>
          <w:p w14:paraId="68575C3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</w:tc>
        <w:tc>
          <w:tcPr>
            <w:tcW w:w="2336" w:type="dxa"/>
          </w:tcPr>
          <w:p w14:paraId="7A79BC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2B489EC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высоты окна.</w:t>
            </w:r>
          </w:p>
        </w:tc>
      </w:tr>
      <w:tr w:rsidR="00853EE6" w:rsidRPr="005256DE" w14:paraId="220EF43A" w14:textId="77777777" w:rsidTr="009E1D5D">
        <w:tc>
          <w:tcPr>
            <w:tcW w:w="2336" w:type="dxa"/>
          </w:tcPr>
          <w:p w14:paraId="6EE38878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.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  <w:tc>
          <w:tcPr>
            <w:tcW w:w="2336" w:type="dxa"/>
          </w:tcPr>
          <w:p w14:paraId="29F75E1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tring</w:t>
            </w:r>
          </w:p>
        </w:tc>
        <w:tc>
          <w:tcPr>
            <w:tcW w:w="4821" w:type="dxa"/>
          </w:tcPr>
          <w:p w14:paraId="11E1E4B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в классе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типа стеклопакета окна.</w:t>
            </w:r>
          </w:p>
        </w:tc>
      </w:tr>
      <w:tr w:rsidR="00853EE6" w:rsidRPr="005256DE" w14:paraId="6D4ABE68" w14:textId="77777777" w:rsidTr="009E1D5D">
        <w:tc>
          <w:tcPr>
            <w:tcW w:w="2336" w:type="dxa"/>
          </w:tcPr>
          <w:p w14:paraId="32BC29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1</w:t>
            </w:r>
          </w:p>
        </w:tc>
        <w:tc>
          <w:tcPr>
            <w:tcW w:w="2336" w:type="dxa"/>
          </w:tcPr>
          <w:p w14:paraId="77803C67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0D9A235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5FC0E8D1" w14:textId="77777777" w:rsidTr="009E1D5D">
        <w:tc>
          <w:tcPr>
            <w:tcW w:w="2336" w:type="dxa"/>
          </w:tcPr>
          <w:p w14:paraId="67779B0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2</w:t>
            </w:r>
          </w:p>
        </w:tc>
        <w:tc>
          <w:tcPr>
            <w:tcW w:w="2336" w:type="dxa"/>
          </w:tcPr>
          <w:p w14:paraId="7282860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145D70E6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D822420" w14:textId="77777777" w:rsidTr="009E1D5D">
        <w:tc>
          <w:tcPr>
            <w:tcW w:w="2336" w:type="dxa"/>
          </w:tcPr>
          <w:p w14:paraId="06B07BC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3</w:t>
            </w:r>
          </w:p>
        </w:tc>
        <w:tc>
          <w:tcPr>
            <w:tcW w:w="2336" w:type="dxa"/>
          </w:tcPr>
          <w:p w14:paraId="3B898A0A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  <w:tc>
          <w:tcPr>
            <w:tcW w:w="4821" w:type="dxa"/>
          </w:tcPr>
          <w:p w14:paraId="26816811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7FB06F41" w14:textId="77777777" w:rsidTr="009E1D5D">
        <w:tc>
          <w:tcPr>
            <w:tcW w:w="2336" w:type="dxa"/>
          </w:tcPr>
          <w:p w14:paraId="14B0B23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1</w:t>
            </w:r>
          </w:p>
        </w:tc>
        <w:tc>
          <w:tcPr>
            <w:tcW w:w="2336" w:type="dxa"/>
          </w:tcPr>
          <w:p w14:paraId="59B108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779DE6E9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60CD51B8" w14:textId="77777777" w:rsidTr="009E1D5D">
        <w:tc>
          <w:tcPr>
            <w:tcW w:w="2336" w:type="dxa"/>
          </w:tcPr>
          <w:p w14:paraId="2EA8FF2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2</w:t>
            </w:r>
          </w:p>
        </w:tc>
        <w:tc>
          <w:tcPr>
            <w:tcW w:w="2336" w:type="dxa"/>
          </w:tcPr>
          <w:p w14:paraId="2450923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42054FA5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04206402" w14:textId="77777777" w:rsidTr="009E1D5D">
        <w:tc>
          <w:tcPr>
            <w:tcW w:w="2336" w:type="dxa"/>
          </w:tcPr>
          <w:p w14:paraId="3FC4E572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3</w:t>
            </w:r>
          </w:p>
        </w:tc>
        <w:tc>
          <w:tcPr>
            <w:tcW w:w="2336" w:type="dxa"/>
          </w:tcPr>
          <w:p w14:paraId="7FA32BF0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  <w:tc>
          <w:tcPr>
            <w:tcW w:w="4821" w:type="dxa"/>
          </w:tcPr>
          <w:p w14:paraId="31D99B1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48A1C56D" w14:textId="77777777" w:rsidTr="009E1D5D">
        <w:tc>
          <w:tcPr>
            <w:tcW w:w="2336" w:type="dxa"/>
          </w:tcPr>
          <w:p w14:paraId="69A9443E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1</w:t>
            </w:r>
          </w:p>
        </w:tc>
        <w:tc>
          <w:tcPr>
            <w:tcW w:w="2336" w:type="dxa"/>
          </w:tcPr>
          <w:p w14:paraId="1DABDC1C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6527F2F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853EE6" w:rsidRPr="005256DE" w14:paraId="3FC54C84" w14:textId="77777777" w:rsidTr="009E1D5D">
        <w:tc>
          <w:tcPr>
            <w:tcW w:w="2336" w:type="dxa"/>
          </w:tcPr>
          <w:p w14:paraId="011FC78F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2</w:t>
            </w:r>
          </w:p>
        </w:tc>
        <w:tc>
          <w:tcPr>
            <w:tcW w:w="2336" w:type="dxa"/>
          </w:tcPr>
          <w:p w14:paraId="3B376E13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  <w:tc>
          <w:tcPr>
            <w:tcW w:w="4821" w:type="dxa"/>
          </w:tcPr>
          <w:p w14:paraId="5886A06D" w14:textId="77777777" w:rsidR="00853EE6" w:rsidRPr="005256DE" w:rsidRDefault="00853EE6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446340" w:rsidRPr="005256DE" w14:paraId="36DF69BF" w14:textId="77777777" w:rsidTr="009E1D5D">
        <w:tc>
          <w:tcPr>
            <w:tcW w:w="2336" w:type="dxa"/>
          </w:tcPr>
          <w:p w14:paraId="0F15326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s</w:t>
            </w:r>
          </w:p>
        </w:tc>
        <w:tc>
          <w:tcPr>
            <w:tcW w:w="2336" w:type="dxa"/>
          </w:tcPr>
          <w:p w14:paraId="3B3B7A13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rray</w:t>
            </w:r>
          </w:p>
        </w:tc>
        <w:tc>
          <w:tcPr>
            <w:tcW w:w="4821" w:type="dxa"/>
          </w:tcPr>
          <w:p w14:paraId="73C710E0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 xml:space="preserve">Массив объектов </w:t>
            </w: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хранение домов.</w:t>
            </w:r>
          </w:p>
        </w:tc>
      </w:tr>
      <w:tr w:rsidR="00446340" w:rsidRPr="005256DE" w14:paraId="7BF137D1" w14:textId="77777777" w:rsidTr="009E1D5D">
        <w:tc>
          <w:tcPr>
            <w:tcW w:w="2336" w:type="dxa"/>
          </w:tcPr>
          <w:p w14:paraId="33E88E5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_number</w:t>
            </w:r>
          </w:p>
        </w:tc>
        <w:tc>
          <w:tcPr>
            <w:tcW w:w="2336" w:type="dxa"/>
          </w:tcPr>
          <w:p w14:paraId="7BA9842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313FE998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водимая переменная. Отвечает за выбор номера дома.</w:t>
            </w:r>
          </w:p>
        </w:tc>
      </w:tr>
      <w:tr w:rsidR="00446340" w:rsidRPr="005256DE" w14:paraId="298191C8" w14:textId="77777777" w:rsidTr="009E1D5D">
        <w:tc>
          <w:tcPr>
            <w:tcW w:w="2336" w:type="dxa"/>
          </w:tcPr>
          <w:p w14:paraId="6FF757B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</w:t>
            </w:r>
          </w:p>
        </w:tc>
        <w:tc>
          <w:tcPr>
            <w:tcW w:w="2336" w:type="dxa"/>
          </w:tcPr>
          <w:p w14:paraId="7EEC0A6C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4821" w:type="dxa"/>
          </w:tcPr>
          <w:p w14:paraId="4058CB71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для циклического перебора массива.</w:t>
            </w:r>
          </w:p>
        </w:tc>
      </w:tr>
      <w:tr w:rsidR="00446340" w:rsidRPr="005256DE" w14:paraId="5A30088B" w14:textId="77777777" w:rsidTr="009E1D5D">
        <w:tc>
          <w:tcPr>
            <w:tcW w:w="2336" w:type="dxa"/>
          </w:tcPr>
          <w:p w14:paraId="6AC2766D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2336" w:type="dxa"/>
          </w:tcPr>
          <w:p w14:paraId="41462C75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xception</w:t>
            </w:r>
          </w:p>
        </w:tc>
        <w:tc>
          <w:tcPr>
            <w:tcW w:w="4821" w:type="dxa"/>
          </w:tcPr>
          <w:p w14:paraId="3C245DD2" w14:textId="77777777" w:rsidR="00446340" w:rsidRPr="005256DE" w:rsidRDefault="00446340" w:rsidP="00D20C1D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, хранящая ошибку. Создаётся при неверном выполнении программы.</w:t>
            </w:r>
          </w:p>
        </w:tc>
      </w:tr>
    </w:tbl>
    <w:p w14:paraId="77418663" w14:textId="43111378" w:rsidR="00C97747" w:rsidRDefault="00C97747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0124C6ED" w14:textId="77777777" w:rsidR="00C97747" w:rsidRDefault="00C9774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6B1D5BB8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26362202" w14:textId="77777777" w:rsidTr="00206327">
        <w:tc>
          <w:tcPr>
            <w:tcW w:w="3964" w:type="dxa"/>
          </w:tcPr>
          <w:p w14:paraId="605489C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</w:t>
            </w:r>
          </w:p>
        </w:tc>
      </w:tr>
      <w:tr w:rsidR="00C97747" w:rsidRPr="0060370A" w14:paraId="4812F3CC" w14:textId="77777777" w:rsidTr="00206327">
        <w:tc>
          <w:tcPr>
            <w:tcW w:w="3964" w:type="dxa"/>
          </w:tcPr>
          <w:p w14:paraId="05C37F9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3802AE08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59DB2B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lazing</w:t>
            </w:r>
          </w:p>
        </w:tc>
      </w:tr>
      <w:tr w:rsidR="00C97747" w:rsidRPr="00232932" w14:paraId="6512676B" w14:textId="77777777" w:rsidTr="00206327">
        <w:trPr>
          <w:trHeight w:val="4267"/>
        </w:trPr>
        <w:tc>
          <w:tcPr>
            <w:tcW w:w="3964" w:type="dxa"/>
          </w:tcPr>
          <w:p w14:paraId="1A1FAC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glazing = '')</w:t>
            </w:r>
          </w:p>
          <w:p w14:paraId="4C21117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2BA7A46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595AB04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072A4C3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7CBBD14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4C59243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12CFBA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462673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4C1FE70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Glazing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glazing)</w:t>
            </w:r>
          </w:p>
          <w:p w14:paraId="7EEE67F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1B17043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5D0A50B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  <w:p w14:paraId="6FC7F51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noProof/>
                <w:sz w:val="24"/>
                <w:szCs w:val="28"/>
                <w:lang w:eastAsia="ru-RU"/>
              </w:rPr>
              <mc:AlternateContent>
                <mc:Choice Requires="wps">
                  <w:drawing>
                    <wp:anchor distT="0" distB="0" distL="114300" distR="114300" simplePos="0" relativeHeight="251673600" behindDoc="0" locked="0" layoutInCell="1" allowOverlap="1" wp14:anchorId="03B7F325" wp14:editId="42F7876A">
                      <wp:simplePos x="0" y="0"/>
                      <wp:positionH relativeFrom="column">
                        <wp:posOffset>1106170</wp:posOffset>
                      </wp:positionH>
                      <wp:positionV relativeFrom="paragraph">
                        <wp:posOffset>263525</wp:posOffset>
                      </wp:positionV>
                      <wp:extent cx="0" cy="432000"/>
                      <wp:effectExtent l="76200" t="0" r="57150" b="63500"/>
                      <wp:wrapNone/>
                      <wp:docPr id="18" name="Прямая со стрелкой 1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/>
                            <wps:spPr>
                              <a:xfrm>
                                <a:off x="0" y="0"/>
                                <a:ext cx="0" cy="432000"/>
                              </a:xfrm>
                              <a:prstGeom prst="straightConnector1">
                                <a:avLst/>
                              </a:prstGeom>
                              <a:ln>
                                <a:tailEnd type="triangle"/>
                              </a:ln>
                            </wps:spPr>
                            <wps:style>
                              <a:lnRef idx="1">
                                <a:schemeClr val="dk1"/>
                              </a:lnRef>
                              <a:fillRef idx="0">
                                <a:schemeClr val="dk1"/>
                              </a:fillRef>
                              <a:effectRef idx="0">
                                <a:schemeClr val="dk1"/>
                              </a:effectRef>
                              <a:fontRef idx="minor">
                                <a:schemeClr val="tx1"/>
                              </a:fontRef>
                            </wps:style>
                            <wps:bodyPr/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      <w:pict>
                    <v:shape w14:anchorId="65B717B3" id="Прямая со стрелкой 18" o:spid="_x0000_s1026" type="#_x0000_t32" style="position:absolute;margin-left:87.1pt;margin-top:20.75pt;width:0;height:34pt;z-index:25167360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" strokecolor="black [3200]" strokeweight=".5pt">
                      <v:stroke endarrow="block" joinstyle="miter"/>
                    </v:shape>
                  </w:pict>
                </mc:Fallback>
              </mc:AlternateContent>
            </w:r>
          </w:p>
        </w:tc>
      </w:tr>
    </w:tbl>
    <w:tbl>
      <w:tblPr>
        <w:tblStyle w:val="a5"/>
        <w:tblpPr w:leftFromText="180" w:rightFromText="180" w:vertAnchor="text" w:horzAnchor="page" w:tblpX="6453" w:tblpY="234"/>
        <w:tblW w:w="0" w:type="auto"/>
        <w:tblLook w:val="04A0" w:firstRow="1" w:lastRow="0" w:firstColumn="1" w:lastColumn="0" w:noHBand="0" w:noVBand="1"/>
      </w:tblPr>
      <w:tblGrid>
        <w:gridCol w:w="4106"/>
      </w:tblGrid>
      <w:tr w:rsidR="00C97747" w:rsidRPr="0060370A" w14:paraId="0AC6B8BD" w14:textId="77777777" w:rsidTr="00206327">
        <w:tc>
          <w:tcPr>
            <w:tcW w:w="4106" w:type="dxa"/>
          </w:tcPr>
          <w:p w14:paraId="0E165BA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</w:t>
            </w:r>
          </w:p>
        </w:tc>
      </w:tr>
      <w:tr w:rsidR="00C97747" w:rsidRPr="0060370A" w14:paraId="7FC61BBF" w14:textId="77777777" w:rsidTr="00206327">
        <w:tc>
          <w:tcPr>
            <w:tcW w:w="4106" w:type="dxa"/>
          </w:tcPr>
          <w:p w14:paraId="04A9DE7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dth</w:t>
            </w:r>
          </w:p>
          <w:p w14:paraId="03C735E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eight</w:t>
            </w:r>
          </w:p>
          <w:p w14:paraId="0C6A74E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erial</w:t>
            </w:r>
          </w:p>
          <w:p w14:paraId="6B142B1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sOpen</w:t>
            </w:r>
          </w:p>
        </w:tc>
      </w:tr>
      <w:tr w:rsidR="00C97747" w:rsidRPr="009F1778" w14:paraId="0AC0D849" w14:textId="77777777" w:rsidTr="00206327">
        <w:trPr>
          <w:trHeight w:val="3991"/>
        </w:trPr>
        <w:tc>
          <w:tcPr>
            <w:tcW w:w="4106" w:type="dxa"/>
          </w:tcPr>
          <w:p w14:paraId="6E235B1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 = 0, height = 0, material = '', isOpen = True)extreme(self)</w:t>
            </w:r>
          </w:p>
          <w:p w14:paraId="5D6B0A3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6E7430C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hash__(self)</w:t>
            </w:r>
          </w:p>
          <w:p w14:paraId="7A8131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4958574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dth(self)</w:t>
            </w:r>
          </w:p>
          <w:p w14:paraId="5D192E82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Height(self)</w:t>
            </w:r>
          </w:p>
          <w:p w14:paraId="2A1A2AC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Material(self)</w:t>
            </w:r>
          </w:p>
          <w:p w14:paraId="48E7462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IsOpen(self)</w:t>
            </w:r>
          </w:p>
          <w:p w14:paraId="6B7AC1F8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Width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width)</w:t>
            </w:r>
          </w:p>
          <w:p w14:paraId="5F7040B3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Heigh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height)</w:t>
            </w:r>
          </w:p>
          <w:p w14:paraId="706F0BBC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Material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material)</w:t>
            </w:r>
          </w:p>
          <w:p w14:paraId="6F221D0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tIsOpen(self, isOpen)</w:t>
            </w:r>
          </w:p>
        </w:tc>
      </w:tr>
    </w:tbl>
    <w:p w14:paraId="23361F4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E5B519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056FE4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65C89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FCCA6F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92F0DD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7D334B2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3D6BA4F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FB649E1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F3D2D22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08F9368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BAD0C2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60370A">
        <w:rPr>
          <w:rFonts w:ascii="Times New Roman" w:hAnsi="Times New Roman" w:cs="Times New Roman"/>
          <w:noProof/>
          <w:sz w:val="24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2D12D775" wp14:editId="46E07733">
                <wp:simplePos x="0" y="0"/>
                <wp:positionH relativeFrom="column">
                  <wp:posOffset>2523144</wp:posOffset>
                </wp:positionH>
                <wp:positionV relativeFrom="paragraph">
                  <wp:posOffset>203137</wp:posOffset>
                </wp:positionV>
                <wp:extent cx="497576" cy="448147"/>
                <wp:effectExtent l="38100" t="0" r="17145" b="47625"/>
                <wp:wrapNone/>
                <wp:docPr id="17" name="Прямая со стрелкой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97576" cy="448147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w14:anchorId="279DA5BB" id="Прямая со стрелкой 17" o:spid="_x0000_s1026" type="#_x0000_t32" style="position:absolute;margin-left:198.65pt;margin-top:16pt;width:39.2pt;height:35.3pt;flip:x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" strokecolor="black [3200]" strokeweight=".5pt">
                <v:stroke endarrow="block" joinstyle="miter"/>
              </v:shape>
            </w:pict>
          </mc:Fallback>
        </mc:AlternateContent>
      </w:r>
    </w:p>
    <w:p w14:paraId="18B89987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tbl>
      <w:tblPr>
        <w:tblStyle w:val="a5"/>
        <w:tblpPr w:leftFromText="180" w:rightFromText="180" w:vertAnchor="text" w:horzAnchor="margin" w:tblpY="43"/>
        <w:tblW w:w="0" w:type="auto"/>
        <w:tblLook w:val="04A0" w:firstRow="1" w:lastRow="0" w:firstColumn="1" w:lastColumn="0" w:noHBand="0" w:noVBand="1"/>
      </w:tblPr>
      <w:tblGrid>
        <w:gridCol w:w="3964"/>
      </w:tblGrid>
      <w:tr w:rsidR="00C97747" w:rsidRPr="0060370A" w14:paraId="325336DC" w14:textId="77777777" w:rsidTr="00206327">
        <w:tc>
          <w:tcPr>
            <w:tcW w:w="3964" w:type="dxa"/>
          </w:tcPr>
          <w:p w14:paraId="7CE6839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House</w:t>
            </w:r>
          </w:p>
        </w:tc>
      </w:tr>
      <w:tr w:rsidR="00C97747" w:rsidRPr="0060370A" w14:paraId="77777289" w14:textId="77777777" w:rsidTr="00206327">
        <w:tc>
          <w:tcPr>
            <w:tcW w:w="3964" w:type="dxa"/>
          </w:tcPr>
          <w:p w14:paraId="3D6C6B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ors</w:t>
            </w:r>
          </w:p>
          <w:p w14:paraId="035BE54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windows</w:t>
            </w:r>
          </w:p>
        </w:tc>
      </w:tr>
      <w:tr w:rsidR="00C97747" w:rsidRPr="00232932" w14:paraId="59EABA4F" w14:textId="77777777" w:rsidTr="00206327">
        <w:tc>
          <w:tcPr>
            <w:tcW w:w="3964" w:type="dxa"/>
          </w:tcPr>
          <w:p w14:paraId="3C71F63E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init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s = [], windows = [])</w:t>
            </w:r>
          </w:p>
          <w:p w14:paraId="7B0087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eq_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other)</w:t>
            </w:r>
          </w:p>
          <w:p w14:paraId="5E64F22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__str__(self)</w:t>
            </w:r>
          </w:p>
          <w:p w14:paraId="61AA592B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Door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 door)</w:t>
            </w:r>
          </w:p>
          <w:p w14:paraId="5F2BBDC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ddWindow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elf,window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)</w:t>
            </w:r>
          </w:p>
          <w:p w14:paraId="2C1B8DF9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DoorsCount(self)</w:t>
            </w:r>
          </w:p>
          <w:p w14:paraId="382262C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getWindowsCount(self)</w:t>
            </w:r>
          </w:p>
          <w:p w14:paraId="1A340D30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oseDoor(self, door)</w:t>
            </w:r>
          </w:p>
        </w:tc>
      </w:tr>
    </w:tbl>
    <w:p w14:paraId="1CFA5AA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B75102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4F9DE04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0C73996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5F90C2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E550EA3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01F59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17D3177E" w14:textId="77777777" w:rsidR="00C97747" w:rsidRDefault="00C9774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br w:type="page"/>
      </w:r>
    </w:p>
    <w:p w14:paraId="3DB7B9F7" w14:textId="4458A58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Блок схема </w:t>
      </w:r>
    </w:p>
    <w:p w14:paraId="7F177C86" w14:textId="304B3139" w:rsidR="00D20C1D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AF02DE3" wp14:editId="47840F49">
            <wp:extent cx="5924550" cy="4705350"/>
            <wp:effectExtent l="0" t="0" r="0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24550" cy="4705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09A1E6" w14:textId="4321803D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494D90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House:</w:t>
      </w:r>
    </w:p>
    <w:p w14:paraId="3D56F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doors = [], windows = []):  </w:t>
      </w:r>
    </w:p>
    <w:p w14:paraId="4C74E7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 = doors</w:t>
      </w:r>
    </w:p>
    <w:p w14:paraId="3BE7A85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 = windows</w:t>
      </w:r>
    </w:p>
    <w:p w14:paraId="4132E88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5910513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6208D6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, self._windows) == (other._doors, other._windows)</w:t>
      </w:r>
    </w:p>
    <w:p w14:paraId="080831C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3D6A41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30557F8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ouse"</w:t>
      </w:r>
    </w:p>
    <w:p w14:paraId="5B09302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add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0A8872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.append(door)</w:t>
      </w:r>
    </w:p>
    <w:p w14:paraId="2F8A483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addWindow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,window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):</w:t>
      </w:r>
    </w:p>
    <w:p w14:paraId="6700194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.append(window)</w:t>
      </w:r>
    </w:p>
    <w:p w14:paraId="09D689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DoorsCount(self):</w:t>
      </w:r>
    </w:p>
    <w:p w14:paraId="065FB2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)</w:t>
      </w:r>
    </w:p>
    <w:p w14:paraId="2051FDA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Count(self):</w:t>
      </w:r>
    </w:p>
    <w:p w14:paraId="047BCFA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le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)</w:t>
      </w:r>
    </w:p>
    <w:p w14:paraId="1CD8E13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close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door):</w:t>
      </w:r>
    </w:p>
    <w:p w14:paraId="4744449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закры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2107E6E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.setIsOpe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False)</w:t>
      </w:r>
    </w:p>
    <w:p w14:paraId="4732703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def getDors(self):</w:t>
      </w:r>
    </w:p>
    <w:p w14:paraId="75085D6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doors</w:t>
      </w:r>
    </w:p>
    <w:p w14:paraId="5CF312D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ndows(self):</w:t>
      </w:r>
    </w:p>
    <w:p w14:paraId="742618A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s</w:t>
      </w:r>
    </w:p>
    <w:p w14:paraId="748D472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Door:</w:t>
      </w:r>
    </w:p>
    <w:p w14:paraId="6AEFF7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material = '', isOpen = True):  </w:t>
      </w:r>
    </w:p>
    <w:p w14:paraId="12FA33E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23A5C28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292412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67D83D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 = isOpen</w:t>
      </w:r>
    </w:p>
    <w:p w14:paraId="6DACE25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1C74F46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4DD125E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self._material, self._isOpen) == (other._width, other._height,other._material, other._isOpen)</w:t>
      </w:r>
    </w:p>
    <w:p w14:paraId="6BA7ECE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2437450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7760474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self._material, self._isOpen))</w:t>
      </w:r>
    </w:p>
    <w:p w14:paraId="439A726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1724124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DD98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(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Door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" )</w:t>
      </w:r>
      <w:proofErr w:type="gramEnd"/>
    </w:p>
    <w:p w14:paraId="1936830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5B4E8CF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6F83F57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346CC67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4C06EDB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40D9820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735F3C5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IsOpen(self):</w:t>
      </w:r>
    </w:p>
    <w:p w14:paraId="279B772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sOpen</w:t>
      </w:r>
    </w:p>
    <w:p w14:paraId="1236017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3CE1CE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DA8A53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09D66F2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02729B3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Material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material):</w:t>
      </w:r>
    </w:p>
    <w:p w14:paraId="01B92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 = material</w:t>
      </w:r>
    </w:p>
    <w:p w14:paraId="36F3E7D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IsOpe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isOpen):</w:t>
      </w:r>
    </w:p>
    <w:p w14:paraId="46119D5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sOpen = isOpen  </w:t>
      </w:r>
    </w:p>
    <w:p w14:paraId="2CCD989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class Window:</w:t>
      </w:r>
    </w:p>
    <w:p w14:paraId="66641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init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self, width = 0, height = 0, glazing = ''):  </w:t>
      </w:r>
    </w:p>
    <w:p w14:paraId="285880B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 = width</w:t>
      </w:r>
    </w:p>
    <w:p w14:paraId="664F56E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 = height</w:t>
      </w:r>
    </w:p>
    <w:p w14:paraId="0CC6CFD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42211E3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equals"""</w:t>
      </w:r>
    </w:p>
    <w:p w14:paraId="0B91D28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eq_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_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other):</w:t>
      </w:r>
    </w:p>
    <w:p w14:paraId="7446E3C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, self._height, self._glazing) == (other._width, other._height, other._glazing)</w:t>
      </w:r>
    </w:p>
    <w:p w14:paraId="5E9E305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hashCode"""</w:t>
      </w:r>
    </w:p>
    <w:p w14:paraId="75B1B05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hash__(self):</w:t>
      </w:r>
    </w:p>
    <w:p w14:paraId="3CC76DB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as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self._width, self._height, self._glazing))</w:t>
      </w:r>
    </w:p>
    <w:p w14:paraId="49C923F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"""</w:t>
      </w:r>
      <w:r w:rsidRPr="0060370A">
        <w:rPr>
          <w:rFonts w:ascii="Times New Roman" w:hAnsi="Times New Roman" w:cs="Times New Roman"/>
          <w:sz w:val="24"/>
          <w:szCs w:val="28"/>
        </w:rPr>
        <w:t>Переопределени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toString"""</w:t>
      </w:r>
    </w:p>
    <w:p w14:paraId="4475280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__str__(self):</w:t>
      </w:r>
    </w:p>
    <w:p w14:paraId="5D8C521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return "</w:t>
      </w:r>
      <w:r w:rsidRPr="0060370A">
        <w:rPr>
          <w:rFonts w:ascii="Times New Roman" w:hAnsi="Times New Roman" w:cs="Times New Roman"/>
          <w:sz w:val="24"/>
          <w:szCs w:val="28"/>
        </w:rPr>
        <w:t>Класс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Window"</w:t>
      </w:r>
    </w:p>
    <w:p w14:paraId="6B36A1EF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Width(self):</w:t>
      </w:r>
    </w:p>
    <w:p w14:paraId="29EF3CA5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width</w:t>
      </w:r>
    </w:p>
    <w:p w14:paraId="59F6524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Height(self):</w:t>
      </w:r>
    </w:p>
    <w:p w14:paraId="59BFE49B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eight</w:t>
      </w:r>
    </w:p>
    <w:p w14:paraId="31B1F49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getMaterial(self):</w:t>
      </w:r>
    </w:p>
    <w:p w14:paraId="1300F6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retur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material</w:t>
      </w:r>
    </w:p>
    <w:p w14:paraId="26EA8A9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Width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width):</w:t>
      </w:r>
    </w:p>
    <w:p w14:paraId="0ED27601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dth = width  </w:t>
      </w:r>
    </w:p>
    <w:p w14:paraId="3B05C6F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Heigh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height):</w:t>
      </w:r>
    </w:p>
    <w:p w14:paraId="67AF2AA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eight = height  </w:t>
      </w:r>
    </w:p>
    <w:p w14:paraId="46042D9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def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Glazing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elf, glazing):</w:t>
      </w:r>
    </w:p>
    <w:p w14:paraId="295613C3" w14:textId="77777777" w:rsidR="00E84A63" w:rsidRPr="0060370A" w:rsidRDefault="00C2565D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lf._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lazing = glazing</w:t>
      </w:r>
    </w:p>
    <w:p w14:paraId="6640D6C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75, 200, "</w:t>
      </w:r>
      <w:r w:rsidRPr="0060370A">
        <w:rPr>
          <w:rFonts w:ascii="Times New Roman" w:hAnsi="Times New Roman" w:cs="Times New Roman"/>
          <w:sz w:val="24"/>
          <w:szCs w:val="28"/>
        </w:rPr>
        <w:t>Дуб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607BD62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85, 210, "</w:t>
      </w:r>
      <w:r w:rsidRPr="0060370A">
        <w:rPr>
          <w:rFonts w:ascii="Times New Roman" w:hAnsi="Times New Roman" w:cs="Times New Roman"/>
          <w:sz w:val="24"/>
          <w:szCs w:val="28"/>
        </w:rPr>
        <w:t>Фанер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9D34B7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Door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oor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5, 210, "</w:t>
      </w:r>
      <w:r w:rsidRPr="0060370A">
        <w:rPr>
          <w:rFonts w:ascii="Times New Roman" w:hAnsi="Times New Roman" w:cs="Times New Roman"/>
          <w:sz w:val="24"/>
          <w:szCs w:val="28"/>
        </w:rPr>
        <w:t>Ос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A020D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75, 14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0BCD1DC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95, 145, "</w:t>
      </w:r>
      <w:r w:rsidRPr="0060370A">
        <w:rPr>
          <w:rFonts w:ascii="Times New Roman" w:hAnsi="Times New Roman" w:cs="Times New Roman"/>
          <w:sz w:val="24"/>
          <w:szCs w:val="28"/>
        </w:rPr>
        <w:t>Одинарны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56FD18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Window3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Window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115, 165, "</w:t>
      </w:r>
      <w:r w:rsidRPr="0060370A">
        <w:rPr>
          <w:rFonts w:ascii="Times New Roman" w:hAnsi="Times New Roman" w:cs="Times New Roman"/>
          <w:sz w:val="24"/>
          <w:szCs w:val="28"/>
        </w:rPr>
        <w:t>Двойно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степлопакет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")</w:t>
      </w:r>
    </w:p>
    <w:p w14:paraId="46A9024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1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],[Window1, Window2])</w:t>
      </w:r>
    </w:p>
    <w:p w14:paraId="5CC8948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2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Hous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[Door1, Door2, Door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3],[Window1, Window2, Window3])</w:t>
      </w:r>
    </w:p>
    <w:p w14:paraId="15F64D1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Houses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>= [House1, House2]</w:t>
      </w:r>
    </w:p>
    <w:p w14:paraId="24F7591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while True:</w:t>
      </w:r>
    </w:p>
    <w:p w14:paraId="4021D858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try:</w:t>
      </w:r>
    </w:p>
    <w:p w14:paraId="6D756DA6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house_number =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input("</w:t>
      </w:r>
      <w:r w:rsidRPr="0060370A">
        <w:rPr>
          <w:rFonts w:ascii="Times New Roman" w:hAnsi="Times New Roman" w:cs="Times New Roman"/>
          <w:sz w:val="24"/>
          <w:szCs w:val="28"/>
        </w:rPr>
        <w:t>Введит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))</w:t>
      </w:r>
    </w:p>
    <w:p w14:paraId="4CFC76A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f (house_number &gt; len(Houses) or house_number &lt;= 0):</w:t>
      </w:r>
    </w:p>
    <w:p w14:paraId="0C6106E4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</w:rPr>
        <w:t>"Да нет такого дома!")</w:t>
      </w:r>
    </w:p>
    <w:p w14:paraId="015215F9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</w:rPr>
        <w:t xml:space="preserve">           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continue</w:t>
      </w:r>
    </w:p>
    <w:p w14:paraId="4521AD5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Дверей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orsCount())</w:t>
      </w:r>
    </w:p>
    <w:p w14:paraId="3803280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for i in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rang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Houses[house_number - 1].getDoorsCount()):</w:t>
      </w:r>
    </w:p>
    <w:p w14:paraId="6C22DEB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10C80F32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вери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i+1)</w:t>
      </w:r>
    </w:p>
    <w:p w14:paraId="65FBA17E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Ширин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Width())</w:t>
      </w:r>
    </w:p>
    <w:p w14:paraId="016F3EB0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Высота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Height())</w:t>
      </w:r>
    </w:p>
    <w:p w14:paraId="23C4863C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Материал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Material())</w:t>
      </w:r>
    </w:p>
    <w:p w14:paraId="455E6A4A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ткрытость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Dors()[i].getIsOpen())</w:t>
      </w:r>
    </w:p>
    <w:p w14:paraId="52206A97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_______________________________")</w:t>
      </w:r>
    </w:p>
    <w:p w14:paraId="40A612F3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Окон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этом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е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: ", Houses[house_number - 1].getWindowsCount())</w:t>
      </w:r>
    </w:p>
    <w:p w14:paraId="3E31C3ED" w14:textId="77777777" w:rsidR="00E84A63" w:rsidRPr="0060370A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except Exception as e:</w:t>
      </w:r>
    </w:p>
    <w:p w14:paraId="16363829" w14:textId="77777777" w:rsidR="00853EE6" w:rsidRPr="005807F9" w:rsidRDefault="00E84A63" w:rsidP="00D20C1D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rint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(</w:t>
      </w:r>
      <w:proofErr w:type="gramEnd"/>
      <w:r w:rsidRPr="005807F9">
        <w:rPr>
          <w:rFonts w:ascii="Times New Roman" w:hAnsi="Times New Roman" w:cs="Times New Roman"/>
          <w:sz w:val="24"/>
          <w:szCs w:val="28"/>
          <w:lang w:val="en-US"/>
        </w:rPr>
        <w:t>"</w:t>
      </w:r>
      <w:r w:rsidRPr="0060370A">
        <w:rPr>
          <w:rFonts w:ascii="Times New Roman" w:hAnsi="Times New Roman" w:cs="Times New Roman"/>
          <w:sz w:val="24"/>
          <w:szCs w:val="28"/>
        </w:rPr>
        <w:t>Неверно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введён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номер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</w:rPr>
        <w:t>дома</w:t>
      </w:r>
      <w:r w:rsidRPr="005807F9">
        <w:rPr>
          <w:rFonts w:ascii="Times New Roman" w:hAnsi="Times New Roman" w:cs="Times New Roman"/>
          <w:sz w:val="24"/>
          <w:szCs w:val="28"/>
          <w:lang w:val="en-US"/>
        </w:rPr>
        <w:t>!")</w:t>
      </w:r>
    </w:p>
    <w:p w14:paraId="3915474D" w14:textId="77777777" w:rsidR="00853EE6" w:rsidRPr="005256DE" w:rsidRDefault="00853EE6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005D169D" w14:textId="77777777" w:rsidR="00E84A63" w:rsidRPr="005256DE" w:rsidRDefault="00E84A63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06389EF5" wp14:editId="4536BFC5">
            <wp:extent cx="2943636" cy="3505689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943636" cy="35056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DC7517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5256D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3484DBCE" w14:textId="77777777" w:rsidR="004C3BFC" w:rsidRPr="005256DE" w:rsidRDefault="00E4295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25" w:anchor="main.py" w:history="1">
        <w:r w:rsidR="004C3BF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py - Task 6 - Replit</w:t>
        </w:r>
      </w:hyperlink>
    </w:p>
    <w:p w14:paraId="67F14F9E" w14:textId="77777777" w:rsidR="00C4293E" w:rsidRPr="00292046" w:rsidRDefault="002E7AE5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7</w:t>
      </w:r>
    </w:p>
    <w:p w14:paraId="2F883BD0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464F1D1" wp14:editId="5797F7CD">
            <wp:extent cx="1885950" cy="1069353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888770" cy="10709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6B651E" w14:textId="77777777" w:rsidR="004C3BFC" w:rsidRPr="00C04839" w:rsidRDefault="004C3BFC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Код</w:t>
      </w:r>
      <w:r w:rsidRPr="00C04839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p w14:paraId="6B12FF7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x.swin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*;</w:t>
      </w:r>
    </w:p>
    <w:p w14:paraId="52DF9B0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*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674C105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import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java.awt.geom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.Ellipse2D;</w:t>
      </w:r>
    </w:p>
    <w:p w14:paraId="6C1B086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>public class Main extends JFrame {</w:t>
      </w:r>
    </w:p>
    <w:p w14:paraId="641D755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Main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 s) {</w:t>
      </w:r>
    </w:p>
    <w:p w14:paraId="592B471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uper(s);</w:t>
      </w:r>
    </w:p>
    <w:p w14:paraId="6C526DC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Layout(null);</w:t>
      </w:r>
    </w:p>
    <w:p w14:paraId="314A6F3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etSize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600, 750);</w:t>
      </w:r>
    </w:p>
    <w:p w14:paraId="0F9A726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setVisible(true);</w:t>
      </w:r>
    </w:p>
    <w:p w14:paraId="332444FE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this.setDefaultCloseOperati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EXIT_ON_CLOSE);</w:t>
      </w:r>
    </w:p>
    <w:p w14:paraId="1177A11D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356C8B09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void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paint(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Graphics g) {</w:t>
      </w:r>
    </w:p>
    <w:p w14:paraId="201EA64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52DD8247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Graphics2D gr = (Graphics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D)g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;</w:t>
      </w:r>
    </w:p>
    <w:p w14:paraId="16DBB623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R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50, 300, 400, 400);</w:t>
      </w:r>
    </w:p>
    <w:p w14:paraId="05E7161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D480F42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Rect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100, 350, 300, 300);</w:t>
      </w:r>
    </w:p>
    <w:p w14:paraId="207E1DB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50,450,550,200,50};</w:t>
      </w:r>
    </w:p>
    <w:p w14:paraId="2146949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lastRenderedPageBreak/>
        <w:t xml:space="preserve">        int py1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300,240,240, 300};</w:t>
      </w:r>
    </w:p>
    <w:p w14:paraId="2BBEB3D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GRAY);</w:t>
      </w:r>
    </w:p>
    <w:p w14:paraId="4E0693F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r w:rsid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proofErr w:type="gramStart"/>
      <w:r w:rsid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="0060370A">
        <w:rPr>
          <w:rFonts w:ascii="Times New Roman" w:hAnsi="Times New Roman" w:cs="Times New Roman"/>
          <w:sz w:val="24"/>
          <w:szCs w:val="28"/>
          <w:lang w:val="en-US"/>
        </w:rPr>
        <w:t>(px1,py1,4);</w:t>
      </w:r>
    </w:p>
    <w:p w14:paraId="6D67B93B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x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450,550,550,450,450};</w:t>
      </w:r>
    </w:p>
    <w:p w14:paraId="3F39FD5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int py2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[]=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{300,240,600,700, 300};</w:t>
      </w:r>
    </w:p>
    <w:p w14:paraId="2EB9355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DARK_GRAY);</w:t>
      </w:r>
    </w:p>
    <w:p w14:paraId="12404E0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Polygon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px2,py2,4);</w:t>
      </w:r>
    </w:p>
    <w:p w14:paraId="47FE534F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BasicStroke pen;</w:t>
      </w:r>
    </w:p>
    <w:p w14:paraId="02CEE5B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pen=new BasicStroke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5,BasicStroke.CAP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_ROUND,BasicStroke.JOIN_ROUND);</w:t>
      </w:r>
    </w:p>
    <w:p w14:paraId="564EE25C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(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Graphics2D) g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).setStroke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pen);</w:t>
      </w:r>
    </w:p>
    <w:p w14:paraId="2B4ED791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WHITE);</w:t>
      </w:r>
    </w:p>
    <w:p w14:paraId="0AB08EA0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draw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50, 250, 100, 40);</w:t>
      </w:r>
    </w:p>
    <w:p w14:paraId="325C4566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setColor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Color.BLACK);</w:t>
      </w:r>
    </w:p>
    <w:p w14:paraId="18DF3984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270,150);</w:t>
      </w:r>
    </w:p>
    <w:p w14:paraId="46AE402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</w:t>
      </w:r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</w:t>
      </w:r>
      <w:proofErr w:type="gramStart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="00C2565D" w:rsidRPr="0060370A">
        <w:rPr>
          <w:rFonts w:ascii="Times New Roman" w:hAnsi="Times New Roman" w:cs="Times New Roman"/>
          <w:sz w:val="24"/>
          <w:szCs w:val="28"/>
          <w:lang w:val="en-US"/>
        </w:rPr>
        <w:t>(260, 140, 20, 20);</w:t>
      </w:r>
    </w:p>
    <w:p w14:paraId="25E0627A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drawLine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00, 270, 330,150);</w:t>
      </w:r>
    </w:p>
    <w:p w14:paraId="2C2EA648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g.fillOval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(320, 140, 20, 20);</w:t>
      </w:r>
    </w:p>
    <w:p w14:paraId="14ADE855" w14:textId="77777777" w:rsidR="00B36D31" w:rsidRPr="0060370A" w:rsidRDefault="00C2565D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}</w:t>
      </w:r>
    </w:p>
    <w:p w14:paraId="6EB6C5FD" w14:textId="77777777" w:rsidR="00B36D31" w:rsidRPr="0060370A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  <w:lang w:val="en-US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public static void main(</w:t>
      </w:r>
      <w:proofErr w:type="gramStart"/>
      <w:r w:rsidRPr="0060370A">
        <w:rPr>
          <w:rFonts w:ascii="Times New Roman" w:hAnsi="Times New Roman" w:cs="Times New Roman"/>
          <w:sz w:val="24"/>
          <w:szCs w:val="28"/>
          <w:lang w:val="en-US"/>
        </w:rPr>
        <w:t>String[</w:t>
      </w:r>
      <w:proofErr w:type="gramEnd"/>
      <w:r w:rsidRPr="0060370A">
        <w:rPr>
          <w:rFonts w:ascii="Times New Roman" w:hAnsi="Times New Roman" w:cs="Times New Roman"/>
          <w:sz w:val="24"/>
          <w:szCs w:val="28"/>
          <w:lang w:val="en-US"/>
        </w:rPr>
        <w:t>] args) {</w:t>
      </w:r>
    </w:p>
    <w:p w14:paraId="74D67531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60370A">
        <w:rPr>
          <w:rFonts w:ascii="Times New Roman" w:hAnsi="Times New Roman" w:cs="Times New Roman"/>
          <w:sz w:val="24"/>
          <w:szCs w:val="28"/>
          <w:lang w:val="en-US"/>
        </w:rPr>
        <w:t xml:space="preserve">        new</w:t>
      </w:r>
      <w:r w:rsidRPr="00FC6293">
        <w:rPr>
          <w:rFonts w:ascii="Times New Roman" w:hAnsi="Times New Roman" w:cs="Times New Roman"/>
          <w:sz w:val="24"/>
          <w:szCs w:val="28"/>
        </w:rPr>
        <w:t xml:space="preserve"> </w:t>
      </w:r>
      <w:r w:rsidRPr="0060370A">
        <w:rPr>
          <w:rFonts w:ascii="Times New Roman" w:hAnsi="Times New Roman" w:cs="Times New Roman"/>
          <w:sz w:val="24"/>
          <w:szCs w:val="28"/>
          <w:lang w:val="en-US"/>
        </w:rPr>
        <w:t>Main</w:t>
      </w:r>
      <w:r w:rsidRPr="00FC6293">
        <w:rPr>
          <w:rFonts w:ascii="Times New Roman" w:hAnsi="Times New Roman" w:cs="Times New Roman"/>
          <w:sz w:val="24"/>
          <w:szCs w:val="28"/>
        </w:rPr>
        <w:t>("Телевизор");</w:t>
      </w:r>
    </w:p>
    <w:p w14:paraId="625AC36C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 xml:space="preserve">    }</w:t>
      </w:r>
    </w:p>
    <w:p w14:paraId="4F07F25B" w14:textId="77777777" w:rsidR="00B36D31" w:rsidRPr="00FC6293" w:rsidRDefault="00B36D31" w:rsidP="003527C3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4"/>
          <w:szCs w:val="28"/>
        </w:rPr>
      </w:pPr>
      <w:r w:rsidRPr="00FC6293">
        <w:rPr>
          <w:rFonts w:ascii="Times New Roman" w:hAnsi="Times New Roman" w:cs="Times New Roman"/>
          <w:sz w:val="24"/>
          <w:szCs w:val="28"/>
        </w:rPr>
        <w:t>}</w:t>
      </w:r>
    </w:p>
    <w:p w14:paraId="5BBB701D" w14:textId="17022BF6" w:rsidR="0018360C" w:rsidRPr="00FC6293" w:rsidRDefault="004C3BFC" w:rsidP="003527C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 результата</w:t>
      </w:r>
    </w:p>
    <w:p w14:paraId="40C8E585" w14:textId="77777777" w:rsidR="00B36D31" w:rsidRPr="005256DE" w:rsidRDefault="00B36D3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C427CDD" wp14:editId="23BA0878">
            <wp:extent cx="3028207" cy="3852666"/>
            <wp:effectExtent l="0" t="0" r="127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044193" cy="38730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1A091D" w14:textId="77777777" w:rsidR="004C3BFC" w:rsidRPr="005256DE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5FDC89A8" w14:textId="77777777" w:rsidR="0060370A" w:rsidRPr="0060370A" w:rsidRDefault="00E4295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sz w:val="28"/>
          <w:szCs w:val="28"/>
        </w:rPr>
      </w:pPr>
      <w:hyperlink r:id="rId28" w:anchor="Main.java" w:history="1">
        <w:r w:rsidR="0059284E" w:rsidRPr="005256DE">
          <w:rPr>
            <w:rStyle w:val="a3"/>
            <w:rFonts w:ascii="Times New Roman" w:hAnsi="Times New Roman" w:cs="Times New Roman"/>
            <w:sz w:val="28"/>
            <w:szCs w:val="28"/>
          </w:rPr>
          <w:t>Main.java - Task 7 - Replit</w:t>
        </w:r>
      </w:hyperlink>
    </w:p>
    <w:p w14:paraId="61D12B0F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5CAA9D3C" w14:textId="77777777" w:rsidR="00F65D54" w:rsidRDefault="00F65D54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14:paraId="2A99D011" w14:textId="0A9A4DE2" w:rsidR="002E7AE5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Задание 8</w:t>
      </w:r>
    </w:p>
    <w:p w14:paraId="69CFF470" w14:textId="77777777" w:rsidR="009D0EC5" w:rsidRPr="005256DE" w:rsidRDefault="00F638EE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15. Составить описание класса многочленов от одной переменной, задаваемых степенью многочлена и массивом коэффициентов. Предусмотреть при этом методы вычисления значения многочлена для заданного аргумента, операции сложения, вычитания и умножения многочленов с получением нового объекта многочлена, печать (вывод на экран) описания многочлена.</w:t>
      </w:r>
    </w:p>
    <w:p w14:paraId="69E16BD7" w14:textId="77777777" w:rsidR="00144042" w:rsidRPr="005256DE" w:rsidRDefault="0014404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Таблица переменных</w:t>
      </w:r>
    </w:p>
    <w:tbl>
      <w:tblPr>
        <w:tblStyle w:val="a5"/>
        <w:tblW w:w="9493" w:type="dxa"/>
        <w:tblLook w:val="04A0" w:firstRow="1" w:lastRow="0" w:firstColumn="1" w:lastColumn="0" w:noHBand="0" w:noVBand="1"/>
      </w:tblPr>
      <w:tblGrid>
        <w:gridCol w:w="2713"/>
        <w:gridCol w:w="3436"/>
        <w:gridCol w:w="3344"/>
      </w:tblGrid>
      <w:tr w:rsidR="00144042" w:rsidRPr="0060370A" w14:paraId="55E229AC" w14:textId="77777777" w:rsidTr="002C7D69">
        <w:trPr>
          <w:tblHeader/>
        </w:trPr>
        <w:tc>
          <w:tcPr>
            <w:tcW w:w="2713" w:type="dxa"/>
          </w:tcPr>
          <w:p w14:paraId="07F2FA50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вание</w:t>
            </w:r>
          </w:p>
        </w:tc>
        <w:tc>
          <w:tcPr>
            <w:tcW w:w="3436" w:type="dxa"/>
          </w:tcPr>
          <w:p w14:paraId="0F79956C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Тип</w:t>
            </w:r>
          </w:p>
        </w:tc>
        <w:tc>
          <w:tcPr>
            <w:tcW w:w="3344" w:type="dxa"/>
          </w:tcPr>
          <w:p w14:paraId="46661937" w14:textId="77777777" w:rsidR="00144042" w:rsidRPr="0060370A" w:rsidRDefault="00144042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</w:rPr>
              <w:t>Назначение</w:t>
            </w:r>
          </w:p>
        </w:tc>
      </w:tr>
      <w:tr w:rsidR="00144042" w:rsidRPr="0060370A" w14:paraId="5AE00EA5" w14:textId="77777777" w:rsidTr="008504C4">
        <w:tc>
          <w:tcPr>
            <w:tcW w:w="2713" w:type="dxa"/>
          </w:tcPr>
          <w:p w14:paraId="60658B6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</w:rPr>
              <w:t>Degree</w:t>
            </w:r>
          </w:p>
        </w:tc>
        <w:tc>
          <w:tcPr>
            <w:tcW w:w="3436" w:type="dxa"/>
          </w:tcPr>
          <w:p w14:paraId="32A1685A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int</w:t>
            </w:r>
          </w:p>
        </w:tc>
        <w:tc>
          <w:tcPr>
            <w:tcW w:w="3344" w:type="dxa"/>
          </w:tcPr>
          <w:p w14:paraId="752D032F" w14:textId="77777777" w:rsidR="00144042" w:rsidRPr="008504C4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многочлена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4E2AC130" w14:textId="77777777" w:rsidTr="008504C4">
        <w:tc>
          <w:tcPr>
            <w:tcW w:w="2713" w:type="dxa"/>
          </w:tcPr>
          <w:p w14:paraId="609EB16C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</w:t>
            </w:r>
          </w:p>
        </w:tc>
        <w:tc>
          <w:tcPr>
            <w:tcW w:w="3436" w:type="dxa"/>
          </w:tcPr>
          <w:p w14:paraId="43096223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5A06B3C0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 первого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 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1197B8F9" w14:textId="77777777" w:rsidTr="008504C4">
        <w:tc>
          <w:tcPr>
            <w:tcW w:w="2713" w:type="dxa"/>
          </w:tcPr>
          <w:p w14:paraId="594232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5B9CAB9E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2470AC89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коэффициенты </w:t>
            </w:r>
            <w:r w:rsidR="002C7D69">
              <w:rPr>
                <w:rFonts w:ascii="Times New Roman" w:hAnsi="Times New Roman" w:cs="Times New Roman"/>
                <w:sz w:val="24"/>
                <w:szCs w:val="28"/>
              </w:rPr>
              <w:t xml:space="preserve">первого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многочлена</w:t>
            </w:r>
            <w:r w:rsidR="002C7D69"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144042" w:rsidRPr="0060370A" w14:paraId="0FBE9B9F" w14:textId="77777777" w:rsidTr="008504C4">
        <w:tc>
          <w:tcPr>
            <w:tcW w:w="2713" w:type="dxa"/>
          </w:tcPr>
          <w:p w14:paraId="049FDA97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</w:p>
        </w:tc>
        <w:tc>
          <w:tcPr>
            <w:tcW w:w="3436" w:type="dxa"/>
          </w:tcPr>
          <w:p w14:paraId="039173D4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7E153C7E" w14:textId="77777777" w:rsidR="00144042" w:rsidRPr="002C7D69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="002C7D69"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144042" w:rsidRPr="0060370A" w14:paraId="0DEA70CE" w14:textId="77777777" w:rsidTr="008504C4">
        <w:tc>
          <w:tcPr>
            <w:tcW w:w="2713" w:type="dxa"/>
          </w:tcPr>
          <w:p w14:paraId="1E64E154" w14:textId="77777777" w:rsidR="00144042" w:rsidRPr="0060370A" w:rsidRDefault="008504C4" w:rsidP="003527C3">
            <w:pPr>
              <w:tabs>
                <w:tab w:val="center" w:pos="1060"/>
              </w:tabs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x</w:t>
            </w:r>
          </w:p>
        </w:tc>
        <w:tc>
          <w:tcPr>
            <w:tcW w:w="3436" w:type="dxa"/>
          </w:tcPr>
          <w:p w14:paraId="1F2520B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6E640396" w14:textId="77777777" w:rsidR="00144042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значение неизвестной.</w:t>
            </w:r>
          </w:p>
        </w:tc>
      </w:tr>
      <w:tr w:rsidR="00144042" w:rsidRPr="0060370A" w14:paraId="3EE84BC5" w14:textId="77777777" w:rsidTr="008504C4">
        <w:tc>
          <w:tcPr>
            <w:tcW w:w="2713" w:type="dxa"/>
          </w:tcPr>
          <w:p w14:paraId="75F6441B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2</w:t>
            </w:r>
          </w:p>
        </w:tc>
        <w:tc>
          <w:tcPr>
            <w:tcW w:w="3436" w:type="dxa"/>
          </w:tcPr>
          <w:p w14:paraId="039FC5A2" w14:textId="77777777" w:rsidR="00144042" w:rsidRPr="0060370A" w:rsidRDefault="008504C4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236D9B37" w14:textId="77777777" w:rsidR="00144042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степень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7DF09F0" w14:textId="77777777" w:rsidTr="008504C4">
        <w:tc>
          <w:tcPr>
            <w:tcW w:w="2713" w:type="dxa"/>
          </w:tcPr>
          <w:p w14:paraId="70AFA6A5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2</w:t>
            </w:r>
          </w:p>
        </w:tc>
        <w:tc>
          <w:tcPr>
            <w:tcW w:w="3436" w:type="dxa"/>
          </w:tcPr>
          <w:p w14:paraId="1D98FF3B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11843482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Переменная хранящая коэффициенты второго многочлен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66F6917A" w14:textId="77777777" w:rsidTr="008504C4">
        <w:tc>
          <w:tcPr>
            <w:tcW w:w="2713" w:type="dxa"/>
          </w:tcPr>
          <w:p w14:paraId="628D043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</w:p>
        </w:tc>
        <w:tc>
          <w:tcPr>
            <w:tcW w:w="3436" w:type="dxa"/>
          </w:tcPr>
          <w:p w14:paraId="56E6BAF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6CA09164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Объект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5256DE">
              <w:rPr>
                <w:rFonts w:ascii="Times New Roman" w:hAnsi="Times New Roman" w:cs="Times New Roman"/>
                <w:sz w:val="24"/>
                <w:szCs w:val="28"/>
              </w:rPr>
              <w:t>. Отвечает за демонстрацию работы программы.</w:t>
            </w:r>
          </w:p>
        </w:tc>
      </w:tr>
      <w:tr w:rsidR="002C7D69" w:rsidRPr="0060370A" w14:paraId="59D501B0" w14:textId="77777777" w:rsidTr="008504C4">
        <w:tc>
          <w:tcPr>
            <w:tcW w:w="2713" w:type="dxa"/>
          </w:tcPr>
          <w:p w14:paraId="1C37E1B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26DC097F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m</w:t>
            </w:r>
          </w:p>
        </w:tc>
        <w:tc>
          <w:tcPr>
            <w:tcW w:w="3344" w:type="dxa"/>
          </w:tcPr>
          <w:p w14:paraId="62650DF3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сл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02157B3" w14:textId="77777777" w:rsidTr="008504C4">
        <w:tc>
          <w:tcPr>
            <w:tcW w:w="2713" w:type="dxa"/>
          </w:tcPr>
          <w:p w14:paraId="5BAE91AE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</w:t>
            </w:r>
          </w:p>
        </w:tc>
        <w:tc>
          <w:tcPr>
            <w:tcW w:w="3436" w:type="dxa"/>
          </w:tcPr>
          <w:p w14:paraId="5317AAC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Sub</w:t>
            </w:r>
          </w:p>
        </w:tc>
        <w:tc>
          <w:tcPr>
            <w:tcW w:w="3344" w:type="dxa"/>
          </w:tcPr>
          <w:p w14:paraId="4DFEB98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вычита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122005F6" w14:textId="77777777" w:rsidTr="008504C4">
        <w:tc>
          <w:tcPr>
            <w:tcW w:w="2713" w:type="dxa"/>
          </w:tcPr>
          <w:p w14:paraId="5A2E43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</w:t>
            </w:r>
          </w:p>
        </w:tc>
        <w:tc>
          <w:tcPr>
            <w:tcW w:w="3436" w:type="dxa"/>
          </w:tcPr>
          <w:p w14:paraId="3BCFE999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.MultiMemberMult</w:t>
            </w:r>
          </w:p>
        </w:tc>
        <w:tc>
          <w:tcPr>
            <w:tcW w:w="3344" w:type="dxa"/>
          </w:tcPr>
          <w:p w14:paraId="3241672D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хранящая объект результатов вычисления умножения многочлена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и 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B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</w:tc>
      </w:tr>
      <w:tr w:rsidR="002C7D69" w:rsidRPr="0060370A" w14:paraId="4104195B" w14:textId="77777777" w:rsidTr="008504C4">
        <w:tc>
          <w:tcPr>
            <w:tcW w:w="2713" w:type="dxa"/>
          </w:tcPr>
          <w:p w14:paraId="719175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</w:tc>
        <w:tc>
          <w:tcPr>
            <w:tcW w:w="3436" w:type="dxa"/>
          </w:tcPr>
          <w:p w14:paraId="744ECB8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DE26331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массив коэффициентов многочлена.</w:t>
            </w:r>
          </w:p>
        </w:tc>
      </w:tr>
      <w:tr w:rsidR="002C7D69" w:rsidRPr="0060370A" w14:paraId="5F67D950" w14:textId="77777777" w:rsidTr="008504C4">
        <w:tc>
          <w:tcPr>
            <w:tcW w:w="2713" w:type="dxa"/>
          </w:tcPr>
          <w:p w14:paraId="554D87A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  <w:tc>
          <w:tcPr>
            <w:tcW w:w="3436" w:type="dxa"/>
          </w:tcPr>
          <w:p w14:paraId="1A5927F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695E3D70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Переменная класса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, хранящая степень многочлена.</w:t>
            </w:r>
          </w:p>
        </w:tc>
      </w:tr>
      <w:tr w:rsidR="002C7D69" w:rsidRPr="0060370A" w14:paraId="66EF94CE" w14:textId="77777777" w:rsidTr="008504C4">
        <w:tc>
          <w:tcPr>
            <w:tcW w:w="2713" w:type="dxa"/>
          </w:tcPr>
          <w:p w14:paraId="2E08B3E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1</w:t>
            </w:r>
          </w:p>
        </w:tc>
        <w:tc>
          <w:tcPr>
            <w:tcW w:w="3436" w:type="dxa"/>
          </w:tcPr>
          <w:p w14:paraId="1EEB20C1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nt</w:t>
            </w:r>
          </w:p>
        </w:tc>
        <w:tc>
          <w:tcPr>
            <w:tcW w:w="3344" w:type="dxa"/>
          </w:tcPr>
          <w:p w14:paraId="3D54528C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Содержит степень многочлена.</w:t>
            </w:r>
          </w:p>
        </w:tc>
      </w:tr>
      <w:tr w:rsidR="002C7D69" w:rsidRPr="0060370A" w14:paraId="1FBFD721" w14:textId="77777777" w:rsidTr="008504C4">
        <w:tc>
          <w:tcPr>
            <w:tcW w:w="2713" w:type="dxa"/>
          </w:tcPr>
          <w:p w14:paraId="102C9BC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1</w:t>
            </w:r>
          </w:p>
        </w:tc>
        <w:tc>
          <w:tcPr>
            <w:tcW w:w="3436" w:type="dxa"/>
          </w:tcPr>
          <w:p w14:paraId="1A60B4DA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]</w:t>
            </w:r>
          </w:p>
        </w:tc>
        <w:tc>
          <w:tcPr>
            <w:tcW w:w="3344" w:type="dxa"/>
          </w:tcPr>
          <w:p w14:paraId="0B06D256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массив коэффициентов многочлена.</w:t>
            </w:r>
          </w:p>
        </w:tc>
      </w:tr>
      <w:tr w:rsidR="002C7D69" w:rsidRPr="002C7D69" w14:paraId="21F91DB0" w14:textId="77777777" w:rsidTr="008504C4">
        <w:tc>
          <w:tcPr>
            <w:tcW w:w="2713" w:type="dxa"/>
          </w:tcPr>
          <w:p w14:paraId="1DACD51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</w:t>
            </w:r>
          </w:p>
        </w:tc>
        <w:tc>
          <w:tcPr>
            <w:tcW w:w="3436" w:type="dxa"/>
          </w:tcPr>
          <w:p w14:paraId="0A76E357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  <w:tc>
          <w:tcPr>
            <w:tcW w:w="3344" w:type="dxa"/>
          </w:tcPr>
          <w:p w14:paraId="0DFC453E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ый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объект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класса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C0483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Содержит результат вычисления многочленов. </w:t>
            </w:r>
          </w:p>
        </w:tc>
      </w:tr>
      <w:tr w:rsidR="002C7D69" w:rsidRPr="002C7D69" w14:paraId="04DA51E6" w14:textId="77777777" w:rsidTr="008504C4">
        <w:tc>
          <w:tcPr>
            <w:tcW w:w="2713" w:type="dxa"/>
          </w:tcPr>
          <w:p w14:paraId="6CF4AB52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  <w:r w:rsidRPr="002C7D69">
              <w:rPr>
                <w:lang w:val="en-US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alue</w:t>
            </w:r>
          </w:p>
        </w:tc>
        <w:tc>
          <w:tcPr>
            <w:tcW w:w="3436" w:type="dxa"/>
          </w:tcPr>
          <w:p w14:paraId="015D6673" w14:textId="77777777" w:rsidR="002C7D69" w:rsidRPr="0060370A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</w:t>
            </w:r>
          </w:p>
        </w:tc>
        <w:tc>
          <w:tcPr>
            <w:tcW w:w="3344" w:type="dxa"/>
          </w:tcPr>
          <w:p w14:paraId="772FEE6A" w14:textId="77777777" w:rsidR="002C7D69" w:rsidRPr="002C7D69" w:rsidRDefault="002C7D69" w:rsidP="003527C3">
            <w:pPr>
              <w:jc w:val="both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Вспомогательная переменная класса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8504C4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  <w:r w:rsidRPr="002C7D69">
              <w:rPr>
                <w:rFonts w:ascii="Times New Roman" w:hAnsi="Times New Roman" w:cs="Times New Roman"/>
                <w:sz w:val="24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4"/>
                <w:szCs w:val="28"/>
              </w:rPr>
              <w:t>Содержит результат решения многочлена.</w:t>
            </w:r>
          </w:p>
        </w:tc>
      </w:tr>
    </w:tbl>
    <w:p w14:paraId="5A7718FA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5256DE">
        <w:rPr>
          <w:rFonts w:ascii="Times New Roman" w:hAnsi="Times New Roman" w:cs="Times New Roman"/>
          <w:sz w:val="28"/>
          <w:szCs w:val="28"/>
        </w:rPr>
        <w:t xml:space="preserve"> диаграмма классов</w:t>
      </w:r>
    </w:p>
    <w:tbl>
      <w:tblPr>
        <w:tblStyle w:val="a5"/>
        <w:tblpPr w:leftFromText="180" w:rightFromText="180" w:vertAnchor="text" w:horzAnchor="margin" w:tblpY="229"/>
        <w:tblW w:w="0" w:type="auto"/>
        <w:tblLook w:val="04A0" w:firstRow="1" w:lastRow="0" w:firstColumn="1" w:lastColumn="0" w:noHBand="0" w:noVBand="1"/>
      </w:tblPr>
      <w:tblGrid>
        <w:gridCol w:w="5807"/>
      </w:tblGrid>
      <w:tr w:rsidR="00C97747" w:rsidRPr="0060370A" w14:paraId="4FD1F537" w14:textId="77777777" w:rsidTr="00206327">
        <w:tc>
          <w:tcPr>
            <w:tcW w:w="5807" w:type="dxa"/>
          </w:tcPr>
          <w:p w14:paraId="260603F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</w:t>
            </w:r>
          </w:p>
        </w:tc>
      </w:tr>
      <w:tr w:rsidR="00C97747" w:rsidRPr="0060370A" w14:paraId="38C85F6D" w14:textId="77777777" w:rsidTr="00206327">
        <w:tc>
          <w:tcPr>
            <w:tcW w:w="5807" w:type="dxa"/>
          </w:tcPr>
          <w:p w14:paraId="44B90F74" w14:textId="77777777" w:rsidR="00C97747" w:rsidRPr="0060370A" w:rsidRDefault="00C97747" w:rsidP="00206327">
            <w:pPr>
              <w:tabs>
                <w:tab w:val="center" w:pos="1023"/>
              </w:tabs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atrix</w:t>
            </w:r>
          </w:p>
          <w:p w14:paraId="0A92B221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egree</w:t>
            </w:r>
          </w:p>
        </w:tc>
      </w:tr>
      <w:tr w:rsidR="00C97747" w:rsidRPr="00E42952" w14:paraId="0687DF05" w14:textId="77777777" w:rsidTr="00206327">
        <w:tc>
          <w:tcPr>
            <w:tcW w:w="5807" w:type="dxa"/>
          </w:tcPr>
          <w:p w14:paraId="7A019E5A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int degree)</w:t>
            </w:r>
          </w:p>
          <w:p w14:paraId="2B24E705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m (MultiMember A, MultiMember B)</w:t>
            </w:r>
          </w:p>
          <w:p w14:paraId="41BF7C44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Sub (MultiMember A, MultiMember B)</w:t>
            </w:r>
          </w:p>
          <w:p w14:paraId="6A0F012F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Mult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, MultiMember B)</w:t>
            </w:r>
          </w:p>
          <w:p w14:paraId="5CAD6906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Vivod(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MultiMember A)</w:t>
            </w:r>
          </w:p>
          <w:p w14:paraId="03A2FC2D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lculate(</w:t>
            </w:r>
            <w:proofErr w:type="gramStart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double[</w:t>
            </w:r>
            <w:proofErr w:type="gramEnd"/>
            <w:r w:rsidRPr="0060370A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] matrix, double value, double x, int Degree)</w:t>
            </w:r>
          </w:p>
          <w:p w14:paraId="1EB0FA87" w14:textId="77777777" w:rsidR="00C97747" w:rsidRPr="0060370A" w:rsidRDefault="00C97747" w:rsidP="00206327">
            <w:pPr>
              <w:jc w:val="both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</w:p>
        </w:tc>
      </w:tr>
    </w:tbl>
    <w:p w14:paraId="25836B5B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3DBA3FCD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D2E68BA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6874657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4653B0E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4A976419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2CE7EF05" w14:textId="77777777" w:rsidR="00C97747" w:rsidRPr="005256DE" w:rsidRDefault="00C97747" w:rsidP="00C97747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</w:p>
    <w:p w14:paraId="58C967C9" w14:textId="77777777" w:rsidR="00C97747" w:rsidRPr="005256DE" w:rsidRDefault="00C97747" w:rsidP="00C97747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 xml:space="preserve">Блок схема </w:t>
      </w:r>
    </w:p>
    <w:p w14:paraId="46848719" w14:textId="47B323AD" w:rsidR="00144042" w:rsidRPr="002C7D69" w:rsidRDefault="004265C6" w:rsidP="00C97747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187E080" wp14:editId="1501B193">
            <wp:extent cx="5486400" cy="3741092"/>
            <wp:effectExtent l="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4"/>
                    <pic:cNvPicPr>
                      <a:picLocks noChangeAspect="1" noChangeArrowheads="1"/>
                    </pic:cNvPicPr>
                  </pic:nvPicPr>
                  <pic:blipFill rotWithShape="1"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925" b="2901"/>
                    <a:stretch/>
                  </pic:blipFill>
                  <pic:spPr bwMode="auto">
                    <a:xfrm>
                      <a:off x="0" y="0"/>
                      <a:ext cx="5500327" cy="37505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53F99CE" w14:textId="77777777" w:rsidR="004C3BFC" w:rsidRPr="005256DE" w:rsidRDefault="004C3BFC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Код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53FC57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ublic class Main {</w:t>
      </w:r>
    </w:p>
    <w:p w14:paraId="12C3A5E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void mai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String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args) {</w:t>
      </w:r>
    </w:p>
    <w:p w14:paraId="76C183D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 = 2;</w:t>
      </w:r>
    </w:p>
    <w:p w14:paraId="78EB838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Val = 0;</w:t>
      </w:r>
    </w:p>
    <w:p w14:paraId="7E22BE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={1,2,3};</w:t>
      </w:r>
    </w:p>
    <w:p w14:paraId="15E4758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A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, Degree);</w:t>
      </w:r>
    </w:p>
    <w:p w14:paraId="787D231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ouble x = 1;</w:t>
      </w:r>
    </w:p>
    <w:p w14:paraId="73B816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egree2 =2;</w:t>
      </w:r>
    </w:p>
    <w:p w14:paraId="785364F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="00C2565D"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2 = {4,5,6};</w:t>
      </w:r>
    </w:p>
    <w:p w14:paraId="3255823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B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2, Degree2);</w:t>
      </w:r>
    </w:p>
    <w:p w14:paraId="157074A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MultiMember.MultiMemberSum(A, B);</w:t>
      </w:r>
    </w:p>
    <w:p w14:paraId="163734B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D = MultiMember.MultiMemberSub(A, B);</w:t>
      </w:r>
    </w:p>
    <w:p w14:paraId="5EEEC78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E = MultiMember.MultiMemberMult(A, B);</w:t>
      </w:r>
    </w:p>
    <w:p w14:paraId="09690E2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=");</w:t>
      </w:r>
    </w:p>
    <w:p w14:paraId="1E501FD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A));</w:t>
      </w:r>
    </w:p>
    <w:p w14:paraId="02E3689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, Val, x, Degree);</w:t>
      </w:r>
    </w:p>
    <w:p w14:paraId="6930DDC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B=");</w:t>
      </w:r>
    </w:p>
    <w:p w14:paraId="12B9AC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B));</w:t>
      </w:r>
    </w:p>
    <w:p w14:paraId="7820A54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B.calculat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Matrix2, Val, x, Degree2);</w:t>
      </w:r>
    </w:p>
    <w:p w14:paraId="1772951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+B=");</w:t>
      </w:r>
    </w:p>
    <w:p w14:paraId="21CED25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C) + "\n");</w:t>
      </w:r>
    </w:p>
    <w:p w14:paraId="16687A4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-B=");</w:t>
      </w:r>
    </w:p>
    <w:p w14:paraId="41269B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D)+"\n");</w:t>
      </w:r>
    </w:p>
    <w:p w14:paraId="01295F5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("A*B=");</w:t>
      </w:r>
    </w:p>
    <w:p w14:paraId="2B3A4EA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.out.println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E.Vivo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(E) + "\n");</w:t>
      </w:r>
    </w:p>
    <w:p w14:paraId="76E897F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("Получение коэффициента по индексу 0 для многочлена А: "+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[0]);</w:t>
      </w:r>
    </w:p>
    <w:p w14:paraId="541BAE2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44F4B2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7A8241F5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class MultiMember</w:t>
      </w:r>
    </w:p>
    <w:p w14:paraId="722955D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{</w:t>
      </w:r>
    </w:p>
    <w:p w14:paraId="36CF842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;</w:t>
      </w:r>
    </w:p>
    <w:p w14:paraId="520DC50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int Degree;</w:t>
      </w:r>
    </w:p>
    <w:p w14:paraId="754C76D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MultiMember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int degree)</w:t>
      </w:r>
    </w:p>
    <w:p w14:paraId="11789D2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5B32BDA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atrix = matrix;</w:t>
      </w:r>
    </w:p>
    <w:p w14:paraId="44A2CEF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Degree = degree;</w:t>
      </w:r>
    </w:p>
    <w:p w14:paraId="34EABA04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2BEEEE9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m (MultiMember A, MultiMember B)</w:t>
      </w:r>
    </w:p>
    <w:p w14:paraId="0843E71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3005BEE4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;</w:t>
      </w:r>
    </w:p>
    <w:p w14:paraId="677900A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=new double[D1+1] ;</w:t>
      </w:r>
    </w:p>
    <w:p w14:paraId="2819E52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MultiMember(M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,D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1);</w:t>
      </w:r>
    </w:p>
    <w:p w14:paraId="0477BEC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+1; i++)</w:t>
      </w:r>
    </w:p>
    <w:p w14:paraId="00DF0DC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082015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+B.Matrix[i] ;</w:t>
      </w:r>
    </w:p>
    <w:p w14:paraId="51F363DA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14A79C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212D8AE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B37673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MultiMemberSub (MultiMember A, MultiMember B)</w:t>
      </w:r>
    </w:p>
    <w:p w14:paraId="477F620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7CE0EC9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lastRenderedPageBreak/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5BE0C68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592CFE1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2E1C720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1450315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6380CD0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- B.Matrix[i];</w:t>
      </w:r>
    </w:p>
    <w:p w14:paraId="5F46BF97" w14:textId="77777777" w:rsidR="003320AC" w:rsidRPr="0060370A" w:rsidRDefault="00C2565D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830DE38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45C9E66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6D99ECDD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static MultiMember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Mult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, MultiMember B)</w:t>
      </w:r>
    </w:p>
    <w:p w14:paraId="4520D17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11CEA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int D1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;</w:t>
      </w:r>
    </w:p>
    <w:p w14:paraId="21329F0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1 = new double[D1 + 1];</w:t>
      </w:r>
    </w:p>
    <w:p w14:paraId="2E0AF99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MultiMember C = new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1, D1);</w:t>
      </w:r>
    </w:p>
    <w:p w14:paraId="761655A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 = 0; i &lt;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Degree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+ 1; i++)</w:t>
      </w:r>
    </w:p>
    <w:p w14:paraId="51E1815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532B1EE6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C.Matrix[i] =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* B.Matrix[i];</w:t>
      </w:r>
    </w:p>
    <w:p w14:paraId="384D3DEA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064D041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C;</w:t>
      </w:r>
    </w:p>
    <w:p w14:paraId="53A398A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46247A3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int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ivod(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MultiMember A)</w:t>
      </w:r>
    </w:p>
    <w:p w14:paraId="00715C4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17ED265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for (int i=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0;i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&lt;=Degree ;i++)</w:t>
      </w:r>
    </w:p>
    <w:p w14:paraId="7FE5CE8B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2E31B38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System.out.print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A.Matrix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[i] + "X" + "^" + (Degree - i) + "+");</w:t>
      </w:r>
    </w:p>
    <w:p w14:paraId="43C0279E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3DBCA46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return 0;</w:t>
      </w:r>
    </w:p>
    <w:p w14:paraId="08FAD7C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1A340200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public double calculate(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double[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] matrix, double value, double x, int Degree)</w:t>
      </w:r>
    </w:p>
    <w:p w14:paraId="583D6947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{</w:t>
      </w:r>
    </w:p>
    <w:p w14:paraId="46FCBA3C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</w:t>
      </w:r>
      <w:proofErr w:type="gramStart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for( int</w:t>
      </w:r>
      <w:proofErr w:type="gramEnd"/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i = Degree; i &gt;0; i--)</w:t>
      </w:r>
    </w:p>
    <w:p w14:paraId="688169C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{</w:t>
      </w:r>
    </w:p>
    <w:p w14:paraId="47C423A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for (int j = i; j &lt; Degree; j++) x *= x;</w:t>
      </w:r>
    </w:p>
    <w:p w14:paraId="4A97A8A3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    value += matrix[i-1] * x;</w:t>
      </w:r>
    </w:p>
    <w:p w14:paraId="372D4431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}</w:t>
      </w:r>
    </w:p>
    <w:p w14:paraId="5E9DD082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value+=matrix[Degree];</w:t>
      </w:r>
    </w:p>
    <w:p w14:paraId="6754FAB8" w14:textId="77777777" w:rsidR="003320AC" w:rsidRPr="001E358F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    System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out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.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printl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("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значени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многочлена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для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x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=1: "+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value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+"\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n</w:t>
      </w: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>");</w:t>
      </w:r>
    </w:p>
    <w:p w14:paraId="42234979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1E358F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</w:rPr>
        <w:t xml:space="preserve">        </w:t>
      </w: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return value;</w:t>
      </w:r>
    </w:p>
    <w:p w14:paraId="5EC67E9F" w14:textId="77777777" w:rsidR="003320AC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 xml:space="preserve">    }</w:t>
      </w:r>
    </w:p>
    <w:p w14:paraId="7FF48787" w14:textId="77777777" w:rsidR="00F638EE" w:rsidRPr="0060370A" w:rsidRDefault="003320AC" w:rsidP="003527C3">
      <w:pPr>
        <w:spacing w:after="0" w:line="24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60370A"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  <w:t>}</w:t>
      </w:r>
    </w:p>
    <w:p w14:paraId="63004A37" w14:textId="77777777" w:rsidR="004C3BFC" w:rsidRPr="005256DE" w:rsidRDefault="004C3BFC" w:rsidP="003527C3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0456CB5E" w14:textId="3E6706C8" w:rsidR="00144042" w:rsidRPr="00C97747" w:rsidRDefault="003320AC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lastRenderedPageBreak/>
        <w:drawing>
          <wp:inline distT="0" distB="0" distL="0" distR="0" wp14:anchorId="585105EA" wp14:editId="375CD087">
            <wp:extent cx="4591691" cy="2943636"/>
            <wp:effectExtent l="0" t="0" r="0" b="9525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591691" cy="29436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C48ED9" w14:textId="77777777" w:rsidR="004C3BFC" w:rsidRPr="00D0580D" w:rsidRDefault="004C3BFC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D0580D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5FA8C910" w14:textId="77777777" w:rsidR="0018360C" w:rsidRPr="00D0580D" w:rsidRDefault="00E4295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hyperlink r:id="rId31" w:anchor="Main.java" w:history="1"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.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java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Task</w:t>
        </w:r>
        <w:r w:rsidR="0018360C" w:rsidRPr="00D0580D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 xml:space="preserve"> 8 - </w:t>
        </w:r>
        <w:r w:rsidR="0018360C" w:rsidRPr="005256DE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Replit</w:t>
        </w:r>
      </w:hyperlink>
    </w:p>
    <w:p w14:paraId="6936476C" w14:textId="77777777" w:rsidR="0060370A" w:rsidRPr="00292046" w:rsidRDefault="002E7AE5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Задание</w:t>
      </w:r>
      <w:r w:rsidRPr="00292046">
        <w:rPr>
          <w:rFonts w:ascii="Times New Roman" w:hAnsi="Times New Roman" w:cs="Times New Roman"/>
          <w:sz w:val="28"/>
          <w:szCs w:val="28"/>
          <w:lang w:val="en-US"/>
        </w:rPr>
        <w:t xml:space="preserve"> 9</w:t>
      </w:r>
    </w:p>
    <w:p w14:paraId="625EE78E" w14:textId="5E10AF47" w:rsidR="00A2362C" w:rsidRDefault="00D13631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C246914" wp14:editId="6BDFE6E0">
            <wp:extent cx="3085676" cy="4229100"/>
            <wp:effectExtent l="0" t="0" r="635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089214" cy="42339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2110C8" w14:textId="6B1DE9A9" w:rsidR="00985A5B" w:rsidRPr="007947B7" w:rsidRDefault="00985A5B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</w:t>
      </w:r>
      <w:r w:rsidRPr="007947B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p w14:paraId="63D54F8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Event;</w:t>
      </w:r>
    </w:p>
    <w:p w14:paraId="0959DB7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awt.even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ActionListener;</w:t>
      </w:r>
    </w:p>
    <w:p w14:paraId="57455F1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HashMap;</w:t>
      </w:r>
    </w:p>
    <w:p w14:paraId="1B5EB1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nkedList;</w:t>
      </w:r>
    </w:p>
    <w:p w14:paraId="1ABFFC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List;</w:t>
      </w:r>
    </w:p>
    <w:p w14:paraId="5251AB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.util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Map;</w:t>
      </w:r>
    </w:p>
    <w:p w14:paraId="22283B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impor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avax.swing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.*;</w:t>
      </w:r>
    </w:p>
    <w:p w14:paraId="7C70E5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ublic class Main {</w:t>
      </w:r>
    </w:p>
    <w:p w14:paraId="121DBC1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s_count = 14;</w:t>
      </w:r>
    </w:p>
    <w:p w14:paraId="19C6B6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width = 60;</w:t>
      </w:r>
    </w:p>
    <w:p w14:paraId="77459A5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final static int btn_height = 50;</w:t>
      </w:r>
    </w:p>
    <w:p w14:paraId="443E64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player_buttons = new LinkedList&lt;&gt;();</w:t>
      </w:r>
    </w:p>
    <w:p w14:paraId="28B1CA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atic  Lis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lt;JButton&gt; bot_buttons = new LinkedList&lt;&gt;();</w:t>
      </w:r>
    </w:p>
    <w:p w14:paraId="47AEE57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List&lt;Integer&gt; bot_buttons_active = new LinkedList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1BA650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565E22B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Map&lt;Integer, Integer&gt; bot_integers = new HashMap&lt;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gt;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7467917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teps = 0;</w:t>
      </w:r>
    </w:p>
    <w:p w14:paraId="44435B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player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67120B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JLabel bot_score_lab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Lab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0");</w:t>
      </w:r>
    </w:p>
    <w:p w14:paraId="3A4C99B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 = 0;</w:t>
      </w:r>
    </w:p>
    <w:p w14:paraId="27B1711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static int score_sum_bot = 0;</w:t>
      </w:r>
    </w:p>
    <w:p w14:paraId="5D4BA1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void main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ring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args) {</w:t>
      </w:r>
    </w:p>
    <w:p w14:paraId="398CC14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Frame f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Frame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67E054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Panel panel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Panel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241D69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player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Игрок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17619E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layer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10, 200, 50);</w:t>
      </w:r>
    </w:p>
    <w:p w14:paraId="170DB83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JLabel bot = new JLabel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ьютер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);</w:t>
      </w:r>
    </w:p>
    <w:p w14:paraId="0461A42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10, 200, 50);</w:t>
      </w:r>
    </w:p>
    <w:p w14:paraId="30E405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ActionListener actionListener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TestActionListener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;</w:t>
      </w:r>
    </w:p>
    <w:p w14:paraId="36BA819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);</w:t>
      </w:r>
    </w:p>
    <w:p w14:paraId="2C0A12C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);</w:t>
      </w:r>
    </w:p>
    <w:p w14:paraId="197E905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 300, 200, 10);</w:t>
      </w:r>
    </w:p>
    <w:p w14:paraId="277346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Bounds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400, 300, 200, 10);</w:t>
      </w:r>
    </w:p>
    <w:p w14:paraId="0C59C78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player_score_label);</w:t>
      </w:r>
    </w:p>
    <w:p w14:paraId="6B48898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anel.add(bot_score_label);</w:t>
      </w:r>
    </w:p>
    <w:p w14:paraId="58D16A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74FDA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2899B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1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341F194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281A615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, 0);</w:t>
      </w:r>
    </w:p>
    <w:p w14:paraId="1715D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CE7806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;</w:t>
      </w:r>
    </w:p>
    <w:p w14:paraId="1836083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while (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 &lt; 25){</w:t>
      </w:r>
    </w:p>
    <w:p w14:paraId="6BE54E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 = (int) (Math.random() * 25);</w:t>
      </w:r>
    </w:p>
    <w:p w14:paraId="56EEBF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buttons_active.contains(value)){</w:t>
      </w:r>
    </w:p>
    <w:p w14:paraId="2042E44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buttons_active.add(value);</w:t>
      </w:r>
    </w:p>
    <w:p w14:paraId="413CB9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1A1B2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434621A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int x = 0;</w:t>
      </w:r>
    </w:p>
    <w:p w14:paraId="74854C9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 = 0;</w:t>
      </w:r>
    </w:p>
    <w:p w14:paraId="38D8500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8279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17836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E268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27C409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6A87F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29207FA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5ECF066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4734C5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4E79642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addActionListener(actionListener);</w:t>
      </w:r>
    </w:p>
    <w:p w14:paraId="220549B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player_buttons.add(button1);</w:t>
      </w:r>
    </w:p>
    <w:p w14:paraId="3FE91D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6D25A61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86255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 = 0;</w:t>
      </w:r>
    </w:p>
    <w:p w14:paraId="4F7A5E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 = 0;</w:t>
      </w:r>
    </w:p>
    <w:p w14:paraId="248408A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84DD9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5DA55D6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 = 0;</w:t>
      </w:r>
    </w:p>
    <w:p w14:paraId="2BFC124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++;</w:t>
      </w:r>
    </w:p>
    <w:p w14:paraId="0056F9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23ABA23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JButton button1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Button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"0");</w:t>
      </w:r>
    </w:p>
    <w:p w14:paraId="0A79F23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ActionCommand(i + "");</w:t>
      </w:r>
    </w:p>
    <w:p w14:paraId="034EFE7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Bounds(btn_width * x +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400,bt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_height * y,btn_width,btn_height);</w:t>
      </w:r>
    </w:p>
    <w:p w14:paraId="088572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ad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utton1, i);</w:t>
      </w:r>
    </w:p>
    <w:p w14:paraId="0294CC1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utton1.setEnabled(false);</w:t>
      </w:r>
    </w:p>
    <w:p w14:paraId="2165D76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.add(button1);</w:t>
      </w:r>
    </w:p>
    <w:p w14:paraId="5B0635B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++;</w:t>
      </w:r>
    </w:p>
    <w:p w14:paraId="18476B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6E6571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4DA7CF5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ayou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null);</w:t>
      </w:r>
    </w:p>
    <w:p w14:paraId="39CB23F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panel.setLoc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,0);</w:t>
      </w:r>
    </w:p>
    <w:p w14:paraId="412F73E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Siz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720, 360);</w:t>
      </w:r>
    </w:p>
    <w:p w14:paraId="547E2F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.add(panel);</w:t>
      </w:r>
    </w:p>
    <w:p w14:paraId="07E1A52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768A9A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DefaultCloseOperation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JFrame.EXIT_ON_CLOSE);</w:t>
      </w:r>
    </w:p>
    <w:p w14:paraId="3E448B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6695C5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AB4C7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class TestActionListener implements ActionListener {</w:t>
      </w:r>
    </w:p>
    <w:p w14:paraId="244452C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public void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Performe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Event e) {</w:t>
      </w:r>
    </w:p>
    <w:p w14:paraId="6C29549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Object source 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.getSourc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);</w:t>
      </w:r>
    </w:p>
    <w:p w14:paraId="089F28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" + rnd(btns_count, false));</w:t>
      </w:r>
    </w:p>
    <w:p w14:paraId="5CD07D0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((JButton) source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.setEnabled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false);</w:t>
      </w:r>
    </w:p>
    <w:p w14:paraId="4559242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bot_buttons.get(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buttons_active.ge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).setText("" + rnd(btns_count, true));</w:t>
      </w:r>
    </w:p>
    <w:p w14:paraId="07CC9E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bot_buttons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ve.remov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0);</w:t>
      </w:r>
    </w:p>
    <w:p w14:paraId="4FF88F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f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steps == 24){</w:t>
      </w:r>
    </w:p>
    <w:p w14:paraId="0DB5938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result(player_buttons,bot_buttons);</w:t>
      </w:r>
    </w:p>
    <w:p w14:paraId="09E91FC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F759D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player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0]);</w:t>
      </w:r>
    </w:p>
    <w:p w14:paraId="6E304FB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Visible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true);</w:t>
      </w:r>
    </w:p>
    <w:p w14:paraId="4E6E2DD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bot_score_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label.setTex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"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чки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: " + result[1]);</w:t>
      </w:r>
    </w:p>
    <w:p w14:paraId="73E06FC8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042D491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else{</w:t>
      </w:r>
      <w:proofErr w:type="gramEnd"/>
    </w:p>
    <w:p w14:paraId="5859AD87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teps++;</w:t>
      </w:r>
    </w:p>
    <w:p w14:paraId="0362FA66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72CD32E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5DAE410F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0102C2E1" w14:textId="77777777" w:rsidR="00985A5B" w:rsidRPr="000C42B8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0C42B8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61FAF0D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( List&lt;JButton&gt;player_buttons, List&lt;JButton&gt;bot_buttons)</w:t>
      </w:r>
    </w:p>
    <w:p w14:paraId="72F5CC9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5AB7489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 result = new int[2];</w:t>
      </w:r>
    </w:p>
    <w:p w14:paraId="4468096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0;</w:t>
      </w:r>
    </w:p>
    <w:p w14:paraId="663D20E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0;</w:t>
      </w:r>
    </w:p>
    <w:p w14:paraId="5225685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x1 = 0;</w:t>
      </w:r>
    </w:p>
    <w:p w14:paraId="00207A3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y1 = 0;</w:t>
      </w:r>
    </w:p>
    <w:p w14:paraId="78FD7B0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][] values = new int[5][5];</w:t>
      </w:r>
    </w:p>
    <w:p w14:paraId="2F66913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0CDDDE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369A52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595C1B0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3D8567D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41ED282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player_buttons.get(i).getText());</w:t>
      </w:r>
    </w:p>
    <w:p w14:paraId="422933F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41BC14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677116C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_sum = 0;</w:t>
      </w:r>
    </w:p>
    <w:p w14:paraId="7884589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score_row = 0;</w:t>
      </w:r>
    </w:p>
    <w:p w14:paraId="08467EF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13812D3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5DAF360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25B9394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4DD67D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38895B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0896AA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72AAD7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5B4D63E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42FD8AA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3BDE3D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        score_row = 0;</w:t>
      </w:r>
    </w:p>
    <w:p w14:paraId="76D9A20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6294C2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495BE9D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10;</w:t>
      </w:r>
    </w:p>
    <w:p w14:paraId="6627676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0B6A30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4998F76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 = score_sum + 40;</w:t>
      </w:r>
    </w:p>
    <w:p w14:paraId="0C57ABD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A68424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2CC287B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DDD31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] = score_sum;</w:t>
      </w:r>
    </w:p>
    <w:p w14:paraId="69C59F2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D77F88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x1 = 0;</w:t>
      </w:r>
    </w:p>
    <w:p w14:paraId="5E855C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y1 = 0;</w:t>
      </w:r>
    </w:p>
    <w:p w14:paraId="3D37D3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values = new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5][5];</w:t>
      </w:r>
    </w:p>
    <w:p w14:paraId="21BBE87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i = 0; i &lt; 24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40D317E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i % 5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0){</w:t>
      </w:r>
      <w:proofErr w:type="gramEnd"/>
    </w:p>
    <w:p w14:paraId="7D496CA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x1 = 0;</w:t>
      </w:r>
    </w:p>
    <w:p w14:paraId="04DA648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y1++;</w:t>
      </w:r>
    </w:p>
    <w:p w14:paraId="494EDC9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717269D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values[y1-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x1] = Integer.parseInt(bot_buttons.get(i).getText());</w:t>
      </w:r>
    </w:p>
    <w:p w14:paraId="4D546CF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x1++;</w:t>
      </w:r>
    </w:p>
    <w:p w14:paraId="3AE65C83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3277DA5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_sum = 0;</w:t>
      </w:r>
    </w:p>
    <w:p w14:paraId="3AFF2F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score_row = 0;</w:t>
      </w:r>
    </w:p>
    <w:p w14:paraId="6AC5155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for (int k = 0; k &lt; 14; k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25D1DD4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for (int i = 0; i &lt; 5; i+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+){</w:t>
      </w:r>
      <w:proofErr w:type="gramEnd"/>
    </w:p>
    <w:p w14:paraId="7F22480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6131211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for (int j = 0; j &lt; 5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j++){</w:t>
      </w:r>
      <w:proofErr w:type="gramEnd"/>
    </w:p>
    <w:p w14:paraId="34CF10D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if (values[i][j]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k  &amp;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&amp; values[i][j]!=-1){</w:t>
      </w:r>
    </w:p>
    <w:p w14:paraId="06C6361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    score_row++;</w:t>
      </w:r>
    </w:p>
    <w:p w14:paraId="7D15E15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}</w:t>
      </w:r>
    </w:p>
    <w:p w14:paraId="4B73211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1AC98909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if (score_row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){</w:t>
      </w:r>
      <w:proofErr w:type="gramEnd"/>
    </w:p>
    <w:p w14:paraId="409AE6A7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    score_row_sum = score_row_sum + score_row;</w:t>
      </w:r>
    </w:p>
    <w:p w14:paraId="118F59F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}</w:t>
      </w:r>
    </w:p>
    <w:p w14:paraId="437BA655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row = 0;</w:t>
      </w:r>
    </w:p>
    <w:p w14:paraId="79A8F4E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61C81C9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=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2){</w:t>
      </w:r>
      <w:proofErr w:type="gramEnd"/>
    </w:p>
    <w:p w14:paraId="54FD51E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10;</w:t>
      </w:r>
    </w:p>
    <w:p w14:paraId="153ADEBC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0E7F9C6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if (score_row_sum &gt;=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509FE7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score_sum_bot = score_sum_bot + 40;</w:t>
      </w:r>
    </w:p>
    <w:p w14:paraId="2182AE51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}</w:t>
      </w:r>
    </w:p>
    <w:p w14:paraId="2D6625B4" w14:textId="77777777" w:rsidR="00985A5B" w:rsidRPr="001B45A0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score_row_sum = 0;</w:t>
      </w:r>
    </w:p>
    <w:p w14:paraId="42C140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lastRenderedPageBreak/>
        <w:t xml:space="preserve">        }</w:t>
      </w:r>
    </w:p>
    <w:p w14:paraId="0ADF230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esult[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1] = score_sum_bot;</w:t>
      </w:r>
    </w:p>
    <w:p w14:paraId="2D50A73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0A2C3F6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E8A0CE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return result;</w:t>
      </w:r>
    </w:p>
    <w:p w14:paraId="711D6DE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}</w:t>
      </w:r>
    </w:p>
    <w:p w14:paraId="110F1AE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public static int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rnd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final double max, boolean isBot)</w:t>
      </w:r>
    </w:p>
    <w:p w14:paraId="0B87E8D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{</w:t>
      </w:r>
    </w:p>
    <w:p w14:paraId="77FD0AB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nt value = (int) (Math.random() * max);</w:t>
      </w:r>
    </w:p>
    <w:p w14:paraId="4190598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</w:p>
    <w:p w14:paraId="59C69A0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if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(!isBot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){</w:t>
      </w:r>
    </w:p>
    <w:p w14:paraId="330FFB86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07311CA0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0223CA8B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321DF49D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integers.get(value) + 1);</w:t>
      </w:r>
    </w:p>
    <w:p w14:paraId="423DF4C4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}</w:t>
      </w:r>
    </w:p>
    <w:p w14:paraId="5DE3E9DA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else {</w:t>
      </w:r>
    </w:p>
    <w:p w14:paraId="0B8F4A8F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while (bot_integers.get(value) &gt;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3){</w:t>
      </w:r>
      <w:proofErr w:type="gramEnd"/>
    </w:p>
    <w:p w14:paraId="132BF4D1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    value = (int) (Math.random() * max);</w:t>
      </w:r>
    </w:p>
    <w:p w14:paraId="185BB77E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}</w:t>
      </w:r>
    </w:p>
    <w:p w14:paraId="119B0DC8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    </w:t>
      </w:r>
      <w:proofErr w:type="gramStart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ot_integers.put(</w:t>
      </w:r>
      <w:proofErr w:type="gramEnd"/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value, bot_integers.get(value) + 1);</w:t>
      </w:r>
    </w:p>
    <w:p w14:paraId="046C5D32" w14:textId="77777777" w:rsidR="00985A5B" w:rsidRPr="00985A5B" w:rsidRDefault="00985A5B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       </w:t>
      </w:r>
      <w:r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</w:t>
      </w:r>
    </w:p>
    <w:p w14:paraId="2055DB2B" w14:textId="06E01A09" w:rsidR="00985A5B" w:rsidRPr="005256DE" w:rsidRDefault="004C6128" w:rsidP="00985A5B">
      <w:pPr>
        <w:spacing w:after="0" w:line="24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       return value;</w:t>
      </w:r>
      <w:r w:rsidR="00985A5B" w:rsidRPr="00985A5B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}}</w:t>
      </w:r>
    </w:p>
    <w:p w14:paraId="2C9E3174" w14:textId="4A7DFA5C" w:rsidR="00985A5B" w:rsidRDefault="00985A5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 результат</w:t>
      </w:r>
    </w:p>
    <w:p w14:paraId="5DFA806C" w14:textId="77777777" w:rsidR="00985A5B" w:rsidRDefault="00985A5B" w:rsidP="00985A5B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985A5B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50222CB7" wp14:editId="4546DDE5">
            <wp:extent cx="5940425" cy="2974340"/>
            <wp:effectExtent l="0" t="0" r="3175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743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6E843F" w14:textId="5603A185" w:rsidR="00985A5B" w:rsidRDefault="00985A5B" w:rsidP="00985A5B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 на онлайн компилятор</w:t>
      </w:r>
    </w:p>
    <w:p w14:paraId="4462959E" w14:textId="53768AD6" w:rsidR="00985A5B" w:rsidRPr="00985A5B" w:rsidRDefault="00E4295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36"/>
          <w:szCs w:val="28"/>
          <w:u w:val="none"/>
        </w:rPr>
      </w:pPr>
      <w:hyperlink r:id="rId34" w:anchor="Main.java" w:history="1">
        <w:r w:rsidR="00985A5B" w:rsidRPr="00985A5B">
          <w:rPr>
            <w:rStyle w:val="a3"/>
            <w:rFonts w:ascii="Times New Roman" w:hAnsi="Times New Roman" w:cs="Times New Roman"/>
            <w:sz w:val="28"/>
          </w:rPr>
          <w:t>Main.java - Task 9 - Replit</w:t>
        </w:r>
      </w:hyperlink>
    </w:p>
    <w:p w14:paraId="57BCFC51" w14:textId="77777777" w:rsidR="001D369E" w:rsidRDefault="001D369E">
      <w:pP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br w:type="page"/>
      </w:r>
    </w:p>
    <w:p w14:paraId="6DE60CF2" w14:textId="5BA80462" w:rsidR="003320AC" w:rsidRPr="005256DE" w:rsidRDefault="00D04241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Выбор задач реализовать через меню! Одно приложение должно содержать решение 9-ти задач.</w:t>
      </w:r>
    </w:p>
    <w:p w14:paraId="2D8BA25E" w14:textId="77777777" w:rsidR="00D04241" w:rsidRPr="005256DE" w:rsidRDefault="00F40F22" w:rsidP="00CF03FC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д программы</w:t>
      </w:r>
    </w:p>
    <w:p w14:paraId="37A7BF03" w14:textId="77777777" w:rsidR="00206327" w:rsidRPr="005807F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</w:t>
      </w: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wt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.*</w:t>
      </w:r>
      <w:proofErr w:type="gramEnd"/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;</w:t>
      </w:r>
    </w:p>
    <w:p w14:paraId="3957AE2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Event;</w:t>
      </w:r>
    </w:p>
    <w:p w14:paraId="73C012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.awt.even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ActionListener;</w:t>
      </w:r>
    </w:p>
    <w:p w14:paraId="50581675" w14:textId="0EB6F4B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import java.net.URL;</w:t>
      </w:r>
    </w:p>
    <w:p w14:paraId="5E62610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Button;</w:t>
      </w:r>
    </w:p>
    <w:p w14:paraId="7F30C07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Frame;</w:t>
      </w:r>
    </w:p>
    <w:p w14:paraId="0C54E2F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Panel;</w:t>
      </w:r>
    </w:p>
    <w:p w14:paraId="7615B09A" w14:textId="1CAEF712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import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J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xtField;</w:t>
      </w:r>
    </w:p>
    <w:p w14:paraId="59C152B5" w14:textId="34FFD70E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ub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lic class Main extends JFrame {</w:t>
      </w:r>
    </w:p>
    <w:p w14:paraId="4C229FA7" w14:textId="0E111B30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private JTextField textField;</w:t>
      </w:r>
    </w:p>
    <w:p w14:paraId="6753A06F" w14:textId="77777777" w:rsidR="00206327" w:rsidRPr="005807F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E3EA934" w14:textId="54B22E46" w:rsidR="00206327" w:rsidRPr="005807F9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uper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</w:t>
      </w:r>
      <w:proofErr w:type="gramEnd"/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Соединение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</w:rPr>
        <w:t>заданий</w:t>
      </w: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);</w:t>
      </w:r>
    </w:p>
    <w:p w14:paraId="14EDF26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5807F9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3E39BB3" w14:textId="414CBF74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DD9153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createGUI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0C0ED9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setDefaultCloseOperation(JFrame.EXIT_ON_CLOSE);</w:t>
      </w:r>
    </w:p>
    <w:p w14:paraId="30C1E32B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Panel panel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Panel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1934C53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panel.setLayout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FlowLayout());</w:t>
      </w:r>
    </w:p>
    <w:p w14:paraId="556ACF68" w14:textId="5FD344C3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ActionListener actionListe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ner = new </w:t>
      </w:r>
      <w:proofErr w:type="gramStart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TestActionListener(</w:t>
      </w:r>
      <w:proofErr w:type="gramEnd"/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7DA3ABA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1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1");</w:t>
      </w:r>
    </w:p>
    <w:p w14:paraId="0AFE4F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setActionCommand("https://replit.com/@PretrovDS/Task-1#main.py");</w:t>
      </w:r>
    </w:p>
    <w:p w14:paraId="5947AB8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1);</w:t>
      </w:r>
    </w:p>
    <w:p w14:paraId="2506410C" w14:textId="75F066E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1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BFA361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2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2");</w:t>
      </w:r>
    </w:p>
    <w:p w14:paraId="48F9C3D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setActionCommand("https://replit.com/@PretrovDS/Task-2#main.py");</w:t>
      </w:r>
    </w:p>
    <w:p w14:paraId="30DA94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2);</w:t>
      </w:r>
    </w:p>
    <w:p w14:paraId="36E1E0A7" w14:textId="518E995B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2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127432C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3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3");</w:t>
      </w:r>
    </w:p>
    <w:p w14:paraId="0ECD849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setActionCommand("https://replit.com/@PretrovDS/Task-3#main.py");</w:t>
      </w:r>
    </w:p>
    <w:p w14:paraId="7D637A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3);</w:t>
      </w:r>
    </w:p>
    <w:p w14:paraId="3B775261" w14:textId="58AB9B8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3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BA0316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4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4");</w:t>
      </w:r>
    </w:p>
    <w:p w14:paraId="7B94E26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setActionCommand("https://replit.com/@PretrovDS/Task-4#Main.java");</w:t>
      </w:r>
    </w:p>
    <w:p w14:paraId="19BFB33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4);</w:t>
      </w:r>
    </w:p>
    <w:p w14:paraId="7D2FD34C" w14:textId="56986CC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4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EC9F2FC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5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5");</w:t>
      </w:r>
    </w:p>
    <w:p w14:paraId="147B887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setActionCommand("https://replit.com/@PretrovDS/Task-5#main.py");</w:t>
      </w:r>
    </w:p>
    <w:p w14:paraId="622DF0D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5);</w:t>
      </w:r>
    </w:p>
    <w:p w14:paraId="27219B60" w14:textId="6ACAB7C5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5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4F5272B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6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6");</w:t>
      </w:r>
    </w:p>
    <w:p w14:paraId="2906A85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setActionCommand("https://replit.com/@PretrovDS/Task-6#main.py");</w:t>
      </w:r>
    </w:p>
    <w:p w14:paraId="7F75331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6);</w:t>
      </w:r>
    </w:p>
    <w:p w14:paraId="6D760301" w14:textId="4FEAED6D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6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35E2669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7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7");</w:t>
      </w:r>
    </w:p>
    <w:p w14:paraId="2DF47D7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setActionCommand("https://replit.com/@PretrovDS/Task-7#Main.java");</w:t>
      </w:r>
    </w:p>
    <w:p w14:paraId="177DE04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7);</w:t>
      </w:r>
    </w:p>
    <w:p w14:paraId="441E9476" w14:textId="46C47971" w:rsidR="00206327" w:rsidRPr="00206327" w:rsidRDefault="00206327" w:rsidP="004C6128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7.add</w:t>
      </w:r>
      <w:r w:rsidR="004C6128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64325CE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lastRenderedPageBreak/>
        <w:t xml:space="preserve">        JButton button8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8");</w:t>
      </w:r>
    </w:p>
    <w:p w14:paraId="7B22717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setActionCommand("https://replit.com/@PretrovDS/Task-8#Main.java");</w:t>
      </w:r>
    </w:p>
    <w:p w14:paraId="7368C05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8);</w:t>
      </w:r>
    </w:p>
    <w:p w14:paraId="2B1A591E" w14:textId="4D1EC25C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8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2CD9A22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JButton button9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Butto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"Задание 9");</w:t>
      </w:r>
    </w:p>
    <w:p w14:paraId="342D7161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setActionCommand("https://replit.com/@PretrovDS/Task-9#Main.java");</w:t>
      </w:r>
    </w:p>
    <w:p w14:paraId="4E636237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anel.add(button9);</w:t>
      </w:r>
    </w:p>
    <w:p w14:paraId="1DAFCACF" w14:textId="68453CCA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button9.add</w:t>
      </w: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Listener(actionListener);</w:t>
      </w:r>
    </w:p>
    <w:p w14:paraId="7C04167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getContentPane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add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panel);</w:t>
      </w:r>
    </w:p>
    <w:p w14:paraId="43DF37C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etPreferredSize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new Dimension(320, 200));</w:t>
      </w:r>
    </w:p>
    <w:p w14:paraId="57041D5D" w14:textId="4339FA6F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53E7680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class TestActionListener implements ActionListener {</w:t>
      </w:r>
    </w:p>
    <w:p w14:paraId="6F8FB0CF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Performed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ActionEvent e) {</w:t>
      </w:r>
    </w:p>
    <w:p w14:paraId="767ED9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try {</w:t>
      </w:r>
    </w:p>
    <w:p w14:paraId="7B6072C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Desktop.getDesktop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.brows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ew URL(e.getActionCommand()).toURI());</w:t>
      </w:r>
    </w:p>
    <w:p w14:paraId="3E209ECD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 catch (Exception ex) {</w:t>
      </w:r>
    </w:p>
    <w:p w14:paraId="0478FC3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System.out.printl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ex.toStr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);</w:t>
      </w:r>
    </w:p>
    <w:p w14:paraId="3070600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62201600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</w:t>
      </w:r>
    </w:p>
    <w:p w14:paraId="7DAAF732" w14:textId="22494121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22DA2E34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public static void main(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String[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] args) {</w:t>
      </w:r>
    </w:p>
    <w:p w14:paraId="272B503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javax.swing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.SwingUtilities.invokeLater(new Runnable() {</w:t>
      </w:r>
    </w:p>
    <w:p w14:paraId="43B21BB6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public void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ru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 {</w:t>
      </w:r>
    </w:p>
    <w:p w14:paraId="22DDF002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JFrame.setDefaultLookAndFeelDecorated(true);</w:t>
      </w:r>
    </w:p>
    <w:p w14:paraId="374D3CD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Main frame = new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Main(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);</w:t>
      </w:r>
    </w:p>
    <w:p w14:paraId="2924D6B5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pack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);</w:t>
      </w:r>
    </w:p>
    <w:p w14:paraId="054DB13A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LocationRelativeTo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null);</w:t>
      </w:r>
    </w:p>
    <w:p w14:paraId="1094BEE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    </w:t>
      </w:r>
      <w:proofErr w:type="gramStart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frame.setVisible</w:t>
      </w:r>
      <w:proofErr w:type="gramEnd"/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(true);</w:t>
      </w:r>
    </w:p>
    <w:p w14:paraId="356BC28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    }</w:t>
      </w:r>
    </w:p>
    <w:p w14:paraId="053DD76E" w14:textId="76F8C6BF" w:rsidR="00206327" w:rsidRPr="00206327" w:rsidRDefault="001D369E" w:rsidP="001D369E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    });</w:t>
      </w:r>
    </w:p>
    <w:p w14:paraId="307E55AE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 xml:space="preserve">    }</w:t>
      </w:r>
    </w:p>
    <w:p w14:paraId="79A9BFF3" w14:textId="77777777" w:rsidR="00206327" w:rsidRPr="00206327" w:rsidRDefault="00206327" w:rsidP="00206327">
      <w:pPr>
        <w:spacing w:after="0" w:line="24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4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color w:val="auto"/>
          <w:sz w:val="24"/>
          <w:szCs w:val="24"/>
          <w:u w:val="none"/>
          <w:lang w:val="en-US"/>
        </w:rPr>
        <w:t>}</w:t>
      </w:r>
    </w:p>
    <w:p w14:paraId="22E6FE78" w14:textId="77777777" w:rsidR="00F40F22" w:rsidRPr="00206327" w:rsidRDefault="00F40F22" w:rsidP="00FC6293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криншот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езультата</w:t>
      </w:r>
    </w:p>
    <w:p w14:paraId="12BD00E9" w14:textId="61121A2C" w:rsidR="00A7258C" w:rsidRPr="00206327" w:rsidRDefault="00206327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206327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0E82E1F4" wp14:editId="4E230A8F">
            <wp:extent cx="3115110" cy="1933845"/>
            <wp:effectExtent l="0" t="0" r="9525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115110" cy="193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D8B0C6" w14:textId="77777777" w:rsidR="00F40F22" w:rsidRPr="001B45A0" w:rsidRDefault="00F40F22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5256DE">
        <w:rPr>
          <w:rFonts w:ascii="Times New Roman" w:hAnsi="Times New Roman" w:cs="Times New Roman"/>
          <w:sz w:val="28"/>
          <w:szCs w:val="28"/>
        </w:rPr>
        <w:t>Ссылк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на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онлайн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компилятор</w:t>
      </w:r>
    </w:p>
    <w:p w14:paraId="4F029CBB" w14:textId="77777777" w:rsidR="00E93CEB" w:rsidRPr="001B45A0" w:rsidRDefault="00E93CEB" w:rsidP="00FC6293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</w:pP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*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работ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в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(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онлайн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компилятор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не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оддерживает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BROWSE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>action</w:t>
      </w:r>
      <w:r w:rsidRPr="001B45A0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)</w:t>
      </w:r>
    </w:p>
    <w:p w14:paraId="6C2F5B29" w14:textId="661E9857" w:rsidR="00F65D54" w:rsidRPr="001D369E" w:rsidRDefault="00E42952" w:rsidP="001D369E">
      <w:pPr>
        <w:spacing w:after="0" w:line="360" w:lineRule="auto"/>
        <w:ind w:firstLine="708"/>
        <w:jc w:val="both"/>
        <w:rPr>
          <w:rStyle w:val="a3"/>
          <w:rFonts w:ascii="Times New Roman" w:hAnsi="Times New Roman" w:cs="Times New Roman"/>
          <w:sz w:val="28"/>
          <w:szCs w:val="28"/>
          <w:lang w:val="en-US"/>
        </w:rPr>
      </w:pPr>
      <w:hyperlink r:id="rId36" w:anchor="Main.java" w:history="1">
        <w:r w:rsidR="00A7258C" w:rsidRPr="002E7AE5">
          <w:rPr>
            <w:rStyle w:val="a3"/>
            <w:rFonts w:ascii="Times New Roman" w:hAnsi="Times New Roman" w:cs="Times New Roman"/>
            <w:sz w:val="28"/>
            <w:szCs w:val="28"/>
            <w:lang w:val="en-US"/>
          </w:rPr>
          <w:t>Main.java - Tasks connection - Replit</w:t>
        </w:r>
      </w:hyperlink>
    </w:p>
    <w:p w14:paraId="65BA6C90" w14:textId="733FA87B" w:rsidR="002E7AE5" w:rsidRPr="002E7AE5" w:rsidRDefault="002E7AE5" w:rsidP="004C6128">
      <w:pPr>
        <w:spacing w:after="0" w:line="360" w:lineRule="auto"/>
        <w:ind w:firstLine="709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lastRenderedPageBreak/>
        <w:t>Задача</w:t>
      </w:r>
      <w:r w:rsidRPr="002E7AE5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10</w:t>
      </w:r>
    </w:p>
    <w:p w14:paraId="3BE3C3C7" w14:textId="77777777" w:rsidR="00A2362C" w:rsidRPr="005256DE" w:rsidRDefault="009D7E3A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noProof/>
          <w:color w:val="auto"/>
          <w:sz w:val="28"/>
          <w:szCs w:val="28"/>
          <w:u w:val="none"/>
          <w:lang w:eastAsia="ru-RU"/>
        </w:rPr>
        <w:drawing>
          <wp:inline distT="0" distB="0" distL="0" distR="0" wp14:anchorId="25EA2B46" wp14:editId="238AD381">
            <wp:extent cx="5515745" cy="2343477"/>
            <wp:effectExtent l="0" t="0" r="889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515745" cy="23434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DA7F9D" w14:textId="77777777" w:rsidR="009D7E3A" w:rsidRPr="00206327" w:rsidRDefault="00F40F22" w:rsidP="005256DE">
      <w:pPr>
        <w:spacing w:after="0" w:line="360" w:lineRule="auto"/>
        <w:jc w:val="both"/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</w:pP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Структура</w:t>
      </w:r>
      <w:r w:rsidRPr="00206327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  <w:lang w:val="en-US"/>
        </w:rPr>
        <w:t xml:space="preserve"> </w:t>
      </w:r>
      <w:r w:rsidRPr="005256DE">
        <w:rPr>
          <w:rStyle w:val="a3"/>
          <w:rFonts w:ascii="Times New Roman" w:hAnsi="Times New Roman" w:cs="Times New Roman"/>
          <w:color w:val="auto"/>
          <w:sz w:val="28"/>
          <w:szCs w:val="28"/>
          <w:u w:val="none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125"/>
        <w:gridCol w:w="4105"/>
      </w:tblGrid>
      <w:tr w:rsidR="009D0EC5" w:rsidRPr="00206327" w14:paraId="463A40DB" w14:textId="77777777" w:rsidTr="00CF03FC">
        <w:trPr>
          <w:tblHeader/>
        </w:trPr>
        <w:tc>
          <w:tcPr>
            <w:tcW w:w="3115" w:type="dxa"/>
          </w:tcPr>
          <w:p w14:paraId="785E6719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125" w:type="dxa"/>
          </w:tcPr>
          <w:p w14:paraId="58A62B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4105" w:type="dxa"/>
          </w:tcPr>
          <w:p w14:paraId="79E7A1E1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9D0EC5" w:rsidRPr="00206327" w14:paraId="3444E287" w14:textId="77777777" w:rsidTr="0060370A">
        <w:tc>
          <w:tcPr>
            <w:tcW w:w="3115" w:type="dxa"/>
          </w:tcPr>
          <w:p w14:paraId="43D6DECF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125" w:type="dxa"/>
          </w:tcPr>
          <w:p w14:paraId="252E8F7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4105" w:type="dxa"/>
          </w:tcPr>
          <w:p w14:paraId="0642305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03EC7BB2" w14:textId="77777777" w:rsidTr="0060370A">
        <w:tc>
          <w:tcPr>
            <w:tcW w:w="3115" w:type="dxa"/>
          </w:tcPr>
          <w:p w14:paraId="51B330FB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125" w:type="dxa"/>
          </w:tcPr>
          <w:p w14:paraId="626AE22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4105" w:type="dxa"/>
          </w:tcPr>
          <w:p w14:paraId="3972CB4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9D0EC5" w:rsidRPr="00206327" w14:paraId="31D1ADCB" w14:textId="77777777" w:rsidTr="0060370A">
        <w:tc>
          <w:tcPr>
            <w:tcW w:w="3115" w:type="dxa"/>
          </w:tcPr>
          <w:p w14:paraId="2252118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125" w:type="dxa"/>
          </w:tcPr>
          <w:p w14:paraId="4177A59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261940A5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9D0EC5" w:rsidRPr="00206327" w14:paraId="354D24E6" w14:textId="77777777" w:rsidTr="0060370A">
        <w:tc>
          <w:tcPr>
            <w:tcW w:w="3115" w:type="dxa"/>
          </w:tcPr>
          <w:p w14:paraId="540512E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125" w:type="dxa"/>
          </w:tcPr>
          <w:p w14:paraId="61B2C656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4105" w:type="dxa"/>
          </w:tcPr>
          <w:p w14:paraId="226FC7B5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9D0EC5" w:rsidRPr="00206327" w14:paraId="66445972" w14:textId="77777777" w:rsidTr="0060370A">
        <w:tc>
          <w:tcPr>
            <w:tcW w:w="3115" w:type="dxa"/>
          </w:tcPr>
          <w:p w14:paraId="6B8D639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125" w:type="dxa"/>
          </w:tcPr>
          <w:p w14:paraId="2A32A878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4105" w:type="dxa"/>
          </w:tcPr>
          <w:p w14:paraId="7475CCF2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9D0EC5" w:rsidRPr="00206327" w14:paraId="3C4099C1" w14:textId="77777777" w:rsidTr="0060370A">
        <w:tc>
          <w:tcPr>
            <w:tcW w:w="3115" w:type="dxa"/>
          </w:tcPr>
          <w:p w14:paraId="67285C3A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80</w:t>
            </w:r>
          </w:p>
        </w:tc>
        <w:tc>
          <w:tcPr>
            <w:tcW w:w="2125" w:type="dxa"/>
          </w:tcPr>
          <w:p w14:paraId="126719E7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DD B</w:t>
            </w:r>
          </w:p>
        </w:tc>
        <w:tc>
          <w:tcPr>
            <w:tcW w:w="4105" w:type="dxa"/>
          </w:tcPr>
          <w:p w14:paraId="18597DED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Слож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a</w:t>
            </w:r>
          </w:p>
        </w:tc>
      </w:tr>
      <w:tr w:rsidR="009D0EC5" w:rsidRPr="00206327" w14:paraId="1A65FD22" w14:textId="77777777" w:rsidTr="0060370A">
        <w:tc>
          <w:tcPr>
            <w:tcW w:w="3115" w:type="dxa"/>
          </w:tcPr>
          <w:p w14:paraId="155764D9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125" w:type="dxa"/>
          </w:tcPr>
          <w:p w14:paraId="54C4833E" w14:textId="77777777" w:rsidR="009D0EC5" w:rsidRPr="0060370A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4105" w:type="dxa"/>
          </w:tcPr>
          <w:p w14:paraId="11EBB406" w14:textId="77777777" w:rsidR="009D0EC5" w:rsidRPr="00206327" w:rsidRDefault="009D0EC5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784ABC4" w14:textId="77777777" w:rsidR="004C6128" w:rsidRDefault="004C6128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</w:p>
    <w:p w14:paraId="6098D88B" w14:textId="7A73CCCC" w:rsidR="00F40F22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62B83E76" w14:textId="77777777" w:rsidR="009D0EC5" w:rsidRPr="00206327" w:rsidRDefault="009D0EC5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FE0C2BF" wp14:editId="0C9BECC9">
            <wp:extent cx="5284519" cy="3998836"/>
            <wp:effectExtent l="0" t="0" r="0" b="190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92468" cy="40048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411945" w14:textId="77777777" w:rsidR="009F4653" w:rsidRPr="001B45A0" w:rsidRDefault="009F4653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lastRenderedPageBreak/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9</w:t>
      </w:r>
    </w:p>
    <w:p w14:paraId="49735531" w14:textId="77777777" w:rsidR="00F40F22" w:rsidRPr="00206327" w:rsidRDefault="00F40F22" w:rsidP="00FC6293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труктура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2409"/>
        <w:gridCol w:w="3821"/>
      </w:tblGrid>
      <w:tr w:rsidR="00FA344B" w:rsidRPr="00206327" w14:paraId="31BC5861" w14:textId="77777777" w:rsidTr="00CF03FC">
        <w:trPr>
          <w:tblHeader/>
        </w:trPr>
        <w:tc>
          <w:tcPr>
            <w:tcW w:w="3115" w:type="dxa"/>
          </w:tcPr>
          <w:p w14:paraId="68980C9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д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анды</w:t>
            </w:r>
          </w:p>
        </w:tc>
        <w:tc>
          <w:tcPr>
            <w:tcW w:w="2409" w:type="dxa"/>
          </w:tcPr>
          <w:p w14:paraId="2C2719BA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Мнемокод</w:t>
            </w:r>
          </w:p>
        </w:tc>
        <w:tc>
          <w:tcPr>
            <w:tcW w:w="3821" w:type="dxa"/>
          </w:tcPr>
          <w:p w14:paraId="7312C27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Комментарий</w:t>
            </w:r>
          </w:p>
        </w:tc>
      </w:tr>
      <w:tr w:rsidR="00FA344B" w:rsidRPr="00206327" w14:paraId="3580EA4B" w14:textId="77777777" w:rsidTr="0060370A">
        <w:tc>
          <w:tcPr>
            <w:tcW w:w="3115" w:type="dxa"/>
          </w:tcPr>
          <w:p w14:paraId="21975DC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F</w:t>
            </w:r>
          </w:p>
        </w:tc>
        <w:tc>
          <w:tcPr>
            <w:tcW w:w="2409" w:type="dxa"/>
          </w:tcPr>
          <w:p w14:paraId="46F55B48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RA A</w:t>
            </w:r>
          </w:p>
        </w:tc>
        <w:tc>
          <w:tcPr>
            <w:tcW w:w="3821" w:type="dxa"/>
          </w:tcPr>
          <w:p w14:paraId="4DBBB7A4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Очисти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1CAA2348" w14:textId="77777777" w:rsidTr="0060370A">
        <w:tc>
          <w:tcPr>
            <w:tcW w:w="3115" w:type="dxa"/>
          </w:tcPr>
          <w:p w14:paraId="2DA8FF5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3E</w:t>
            </w:r>
          </w:p>
        </w:tc>
        <w:tc>
          <w:tcPr>
            <w:tcW w:w="2409" w:type="dxa"/>
          </w:tcPr>
          <w:p w14:paraId="47575F27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A</w:t>
            </w:r>
          </w:p>
        </w:tc>
        <w:tc>
          <w:tcPr>
            <w:tcW w:w="3821" w:type="dxa"/>
          </w:tcPr>
          <w:p w14:paraId="7DEA32C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аккумулятор</w:t>
            </w:r>
          </w:p>
        </w:tc>
      </w:tr>
      <w:tr w:rsidR="00FA344B" w:rsidRPr="00206327" w14:paraId="7B7CA8A9" w14:textId="77777777" w:rsidTr="0060370A">
        <w:tc>
          <w:tcPr>
            <w:tcW w:w="3115" w:type="dxa"/>
          </w:tcPr>
          <w:p w14:paraId="46183CB9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4</w:t>
            </w:r>
          </w:p>
        </w:tc>
        <w:tc>
          <w:tcPr>
            <w:tcW w:w="2409" w:type="dxa"/>
          </w:tcPr>
          <w:p w14:paraId="2ADE6E8F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3244264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</w:p>
        </w:tc>
      </w:tr>
      <w:tr w:rsidR="00FA344B" w:rsidRPr="00206327" w14:paraId="6E10BA39" w14:textId="77777777" w:rsidTr="0060370A">
        <w:tc>
          <w:tcPr>
            <w:tcW w:w="3115" w:type="dxa"/>
          </w:tcPr>
          <w:p w14:paraId="785F50CE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6</w:t>
            </w:r>
          </w:p>
        </w:tc>
        <w:tc>
          <w:tcPr>
            <w:tcW w:w="2409" w:type="dxa"/>
          </w:tcPr>
          <w:p w14:paraId="7BABE0F3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MVI B</w:t>
            </w:r>
          </w:p>
        </w:tc>
        <w:tc>
          <w:tcPr>
            <w:tcW w:w="3821" w:type="dxa"/>
          </w:tcPr>
          <w:p w14:paraId="0BE1BCB2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Запис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регистр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B</w:t>
            </w:r>
          </w:p>
        </w:tc>
      </w:tr>
      <w:tr w:rsidR="00FA344B" w:rsidRPr="00206327" w14:paraId="625E513D" w14:textId="77777777" w:rsidTr="0060370A">
        <w:tc>
          <w:tcPr>
            <w:tcW w:w="3115" w:type="dxa"/>
          </w:tcPr>
          <w:p w14:paraId="12C51A7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05</w:t>
            </w:r>
          </w:p>
        </w:tc>
        <w:tc>
          <w:tcPr>
            <w:tcW w:w="2409" w:type="dxa"/>
          </w:tcPr>
          <w:p w14:paraId="2E940CBC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</w:p>
        </w:tc>
        <w:tc>
          <w:tcPr>
            <w:tcW w:w="3821" w:type="dxa"/>
          </w:tcPr>
          <w:p w14:paraId="00B95E2B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Число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2EC0F2A3" w14:textId="77777777" w:rsidTr="0060370A">
        <w:tc>
          <w:tcPr>
            <w:tcW w:w="3115" w:type="dxa"/>
          </w:tcPr>
          <w:p w14:paraId="575F852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90</w:t>
            </w:r>
          </w:p>
        </w:tc>
        <w:tc>
          <w:tcPr>
            <w:tcW w:w="2409" w:type="dxa"/>
          </w:tcPr>
          <w:p w14:paraId="0683EF01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SUB B</w:t>
            </w:r>
          </w:p>
        </w:tc>
        <w:tc>
          <w:tcPr>
            <w:tcW w:w="3821" w:type="dxa"/>
          </w:tcPr>
          <w:p w14:paraId="0E74B7EF" w14:textId="77777777" w:rsidR="00FA344B" w:rsidRPr="001B45A0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честь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з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x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и</w:t>
            </w:r>
            <w:r w:rsidRPr="001B45A0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a</w:t>
            </w:r>
          </w:p>
        </w:tc>
      </w:tr>
      <w:tr w:rsidR="00FA344B" w:rsidRPr="00206327" w14:paraId="5A8E8A33" w14:textId="77777777" w:rsidTr="0060370A">
        <w:tc>
          <w:tcPr>
            <w:tcW w:w="3115" w:type="dxa"/>
          </w:tcPr>
          <w:p w14:paraId="3B293480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E7</w:t>
            </w:r>
          </w:p>
        </w:tc>
        <w:tc>
          <w:tcPr>
            <w:tcW w:w="2409" w:type="dxa"/>
          </w:tcPr>
          <w:p w14:paraId="36CFF1CF" w14:textId="77777777" w:rsidR="00FA344B" w:rsidRPr="0060370A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>RST 7</w:t>
            </w:r>
          </w:p>
        </w:tc>
        <w:tc>
          <w:tcPr>
            <w:tcW w:w="3821" w:type="dxa"/>
          </w:tcPr>
          <w:p w14:paraId="627C6DD6" w14:textId="77777777" w:rsidR="00FA344B" w:rsidRPr="00206327" w:rsidRDefault="00FA344B" w:rsidP="003527C3">
            <w:pPr>
              <w:jc w:val="both"/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</w:pP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ервать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выполнение</w:t>
            </w:r>
            <w:r w:rsidRPr="00206327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  <w:lang w:val="en-US"/>
              </w:rPr>
              <w:t xml:space="preserve"> </w:t>
            </w:r>
            <w:r w:rsidRPr="0060370A">
              <w:rPr>
                <w:rStyle w:val="a3"/>
                <w:rFonts w:ascii="Times New Roman" w:hAnsi="Times New Roman" w:cs="Times New Roman"/>
                <w:color w:val="auto"/>
                <w:sz w:val="24"/>
                <w:szCs w:val="28"/>
                <w:u w:val="none"/>
              </w:rPr>
              <w:t>программы</w:t>
            </w:r>
          </w:p>
        </w:tc>
      </w:tr>
    </w:tbl>
    <w:p w14:paraId="4A68ACA9" w14:textId="77777777" w:rsidR="00FA344B" w:rsidRPr="00206327" w:rsidRDefault="00F40F22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sz w:val="28"/>
          <w:szCs w:val="28"/>
        </w:rPr>
        <w:t>Скриншот</w:t>
      </w:r>
      <w:r w:rsidRPr="0020632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результата</w:t>
      </w:r>
    </w:p>
    <w:p w14:paraId="2CB4B9B8" w14:textId="77777777" w:rsidR="00FA344B" w:rsidRPr="00206327" w:rsidRDefault="00FA344B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5256DE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4D794DD" wp14:editId="6D76C4D0">
            <wp:extent cx="5202620" cy="3993032"/>
            <wp:effectExtent l="0" t="0" r="0" b="762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07329" cy="3996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459805" w14:textId="77777777" w:rsidR="009F4653" w:rsidRPr="001B45A0" w:rsidRDefault="00FA344B" w:rsidP="00FC6293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5256DE">
        <w:rPr>
          <w:rFonts w:ascii="Times New Roman" w:hAnsi="Times New Roman" w:cs="Times New Roman"/>
          <w:sz w:val="28"/>
          <w:szCs w:val="28"/>
        </w:rPr>
        <w:t>Посл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ыполнени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рограммы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в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аккумуляторе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появляется</w:t>
      </w:r>
      <w:r w:rsidRPr="001B45A0">
        <w:rPr>
          <w:rFonts w:ascii="Times New Roman" w:hAnsi="Times New Roman" w:cs="Times New Roman"/>
          <w:sz w:val="28"/>
          <w:szCs w:val="28"/>
        </w:rPr>
        <w:t xml:space="preserve"> </w:t>
      </w:r>
      <w:r w:rsidRPr="005256DE">
        <w:rPr>
          <w:rFonts w:ascii="Times New Roman" w:hAnsi="Times New Roman" w:cs="Times New Roman"/>
          <w:sz w:val="28"/>
          <w:szCs w:val="28"/>
        </w:rPr>
        <w:t>число</w:t>
      </w:r>
      <w:r w:rsidRPr="001B45A0">
        <w:rPr>
          <w:rFonts w:ascii="Times New Roman" w:hAnsi="Times New Roman" w:cs="Times New Roman"/>
          <w:sz w:val="28"/>
          <w:szCs w:val="28"/>
        </w:rPr>
        <w:t xml:space="preserve"> 1</w:t>
      </w:r>
    </w:p>
    <w:p w14:paraId="04E5B8EF" w14:textId="73C22176" w:rsidR="00693714" w:rsidRDefault="0069371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AAB837D" w14:textId="786566A5" w:rsidR="008C6D75" w:rsidRPr="008C6D75" w:rsidRDefault="008C6D75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Диаграммы</w:t>
      </w:r>
    </w:p>
    <w:p w14:paraId="1CD51EF6" w14:textId="0222588B" w:rsidR="00473016" w:rsidRDefault="002250B0" w:rsidP="006557F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R</w:t>
      </w:r>
      <w:r>
        <w:rPr>
          <w:rFonts w:ascii="Times New Roman" w:hAnsi="Times New Roman" w:cs="Times New Roman"/>
          <w:sz w:val="28"/>
          <w:szCs w:val="28"/>
        </w:rPr>
        <w:t>-диаграмма сущность-связь</w:t>
      </w:r>
    </w:p>
    <w:p w14:paraId="14347FE0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object w:dxaOrig="14581" w:dyaOrig="11236" w14:anchorId="1E1499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2.25pt;height:354.8pt" o:ole="">
            <v:imagedata r:id="rId40" o:title=""/>
          </v:shape>
          <o:OLEObject Type="Embed" ProgID="Visio.Drawing.15" ShapeID="_x0000_i1025" DrawAspect="Content" ObjectID="_1731609222" r:id="rId41"/>
        </w:object>
      </w:r>
    </w:p>
    <w:p w14:paraId="30091720" w14:textId="4F625650" w:rsidR="006557F0" w:rsidRDefault="00692CA2" w:rsidP="00692CA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иаграмма последовательностей </w:t>
      </w:r>
    </w:p>
    <w:p w14:paraId="67C8EC02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22F25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212EA36" wp14:editId="4AAFD928">
            <wp:extent cx="5596967" cy="2592126"/>
            <wp:effectExtent l="0" t="0" r="381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2"/>
                    <a:srcRect l="4016" t="3868" r="1729" b="6004"/>
                    <a:stretch/>
                  </pic:blipFill>
                  <pic:spPr bwMode="auto">
                    <a:xfrm>
                      <a:off x="0" y="0"/>
                      <a:ext cx="5599145" cy="259313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4FD9C54" w14:textId="33788530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319A498C" w14:textId="77777777" w:rsidR="00692CA2" w:rsidRDefault="00692CA2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7D7BAE5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08DD6434" w14:textId="77777777" w:rsidR="006557F0" w:rsidRDefault="006557F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</w:p>
    <w:p w14:paraId="46FCB417" w14:textId="0AB97C2C" w:rsidR="00191179" w:rsidRDefault="002250B0" w:rsidP="006557F0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14:paraId="10BC8F69" w14:textId="74EA2987" w:rsidR="00151E17" w:rsidRPr="006557F0" w:rsidRDefault="00191179" w:rsidP="00191179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191179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C41FAD2" wp14:editId="53A9073B">
            <wp:extent cx="5638800" cy="4339356"/>
            <wp:effectExtent l="0" t="0" r="0" b="4445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3"/>
                    <a:srcRect l="2864"/>
                    <a:stretch/>
                  </pic:blipFill>
                  <pic:spPr bwMode="auto">
                    <a:xfrm>
                      <a:off x="0" y="0"/>
                      <a:ext cx="5644518" cy="434375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F872334" w14:textId="3BB6E3BA" w:rsidR="002250B0" w:rsidRDefault="002250B0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аграмма классов</w:t>
      </w:r>
    </w:p>
    <w:p w14:paraId="724B21A5" w14:textId="24A50CBF" w:rsidR="00997A9E" w:rsidRDefault="00646C93" w:rsidP="00151E17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46C93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AE6D2E7" wp14:editId="1348F241">
            <wp:extent cx="5772627" cy="401955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774159" cy="4020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962DB1" w14:textId="0CF4E7EB" w:rsidR="00AA3E5D" w:rsidRDefault="00AA3E5D" w:rsidP="0084600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ехническое задание </w:t>
      </w:r>
    </w:p>
    <w:p w14:paraId="0B94B4C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Основания для разработки</w:t>
      </w:r>
    </w:p>
    <w:p w14:paraId="62E7350A" w14:textId="31354590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выполнения задания учебной практики «Неделя 2» необходимо разработать базу данных «Ресторан» и визуальный интерфейс</w:t>
      </w:r>
      <w:r w:rsidR="00F2453D">
        <w:rPr>
          <w:color w:val="000000"/>
          <w:sz w:val="28"/>
          <w:szCs w:val="28"/>
        </w:rPr>
        <w:t xml:space="preserve"> для работы с базой</w:t>
      </w:r>
      <w:r>
        <w:rPr>
          <w:color w:val="000000"/>
          <w:sz w:val="28"/>
          <w:szCs w:val="28"/>
        </w:rPr>
        <w:t xml:space="preserve">. </w:t>
      </w:r>
    </w:p>
    <w:p w14:paraId="5AEAB42C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Назначение и область применения</w:t>
      </w:r>
    </w:p>
    <w:p w14:paraId="790ED944" w14:textId="7960446A" w:rsidR="009F0BA4" w:rsidRPr="000A13D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sz w:val="28"/>
          <w:szCs w:val="32"/>
        </w:rPr>
        <w:t xml:space="preserve">Область применения программы – автоматизация </w:t>
      </w:r>
      <w:r w:rsidR="00564C16">
        <w:rPr>
          <w:sz w:val="28"/>
          <w:szCs w:val="32"/>
        </w:rPr>
        <w:t>предприятия</w:t>
      </w:r>
      <w:r>
        <w:rPr>
          <w:sz w:val="28"/>
          <w:szCs w:val="32"/>
        </w:rPr>
        <w:t xml:space="preserve">. </w:t>
      </w:r>
      <w:r w:rsidR="00564C16">
        <w:rPr>
          <w:sz w:val="28"/>
          <w:szCs w:val="32"/>
        </w:rPr>
        <w:t>Назначение программы – облегчить взаимодействие с данными, ускорить и структурировать работу ресторана.</w:t>
      </w:r>
    </w:p>
    <w:p w14:paraId="49B20B60" w14:textId="3F31B598" w:rsidR="009F0BA4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bCs/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функциональным характеристикам</w:t>
      </w:r>
    </w:p>
    <w:p w14:paraId="71106A26" w14:textId="11452D2D" w:rsidR="00677C00" w:rsidRPr="00677C00" w:rsidRDefault="00677C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Необходим функционал </w:t>
      </w:r>
      <w:r w:rsidR="000C3600">
        <w:rPr>
          <w:bCs/>
          <w:color w:val="000000"/>
          <w:sz w:val="28"/>
          <w:szCs w:val="28"/>
        </w:rPr>
        <w:t>выборки</w:t>
      </w:r>
      <w:r>
        <w:rPr>
          <w:bCs/>
          <w:color w:val="000000"/>
          <w:sz w:val="28"/>
          <w:szCs w:val="28"/>
        </w:rPr>
        <w:t xml:space="preserve"> из базы данных информации по блюдам, составам, напиткам, заказам и о их составе, официантам и </w:t>
      </w:r>
      <w:r w:rsidRPr="00677C00">
        <w:rPr>
          <w:bCs/>
          <w:color w:val="000000"/>
          <w:sz w:val="28"/>
          <w:szCs w:val="28"/>
        </w:rPr>
        <w:t>ингредиентам</w:t>
      </w:r>
      <w:r>
        <w:rPr>
          <w:bCs/>
          <w:color w:val="000000"/>
          <w:sz w:val="28"/>
          <w:szCs w:val="28"/>
        </w:rPr>
        <w:t xml:space="preserve">. Выборку о составе блюда и заказа </w:t>
      </w:r>
      <w:r w:rsidR="000C3600">
        <w:rPr>
          <w:bCs/>
          <w:color w:val="000000"/>
          <w:sz w:val="28"/>
          <w:szCs w:val="28"/>
        </w:rPr>
        <w:t>требуется реализовать из таблиц</w:t>
      </w:r>
      <w:r>
        <w:rPr>
          <w:bCs/>
          <w:color w:val="000000"/>
          <w:sz w:val="28"/>
          <w:szCs w:val="28"/>
        </w:rPr>
        <w:t xml:space="preserve"> блюд и заказов. Требуется реализация сортировки данных и поиска по критерию. Приложение должно позволять добавлять, удалять и обновлять данные, а также производить запись в таблицу </w:t>
      </w:r>
      <w:r>
        <w:rPr>
          <w:bCs/>
          <w:color w:val="000000"/>
          <w:sz w:val="28"/>
          <w:szCs w:val="28"/>
          <w:lang w:val="en-US"/>
        </w:rPr>
        <w:t>Excel</w:t>
      </w:r>
      <w:r>
        <w:rPr>
          <w:bCs/>
          <w:color w:val="000000"/>
          <w:sz w:val="28"/>
          <w:szCs w:val="28"/>
        </w:rPr>
        <w:t xml:space="preserve"> из сделанной выборки. </w:t>
      </w:r>
      <w:r w:rsidR="000C3600">
        <w:rPr>
          <w:bCs/>
          <w:color w:val="000000"/>
          <w:sz w:val="28"/>
          <w:szCs w:val="28"/>
        </w:rPr>
        <w:t xml:space="preserve">При входе в приложение должно открываться окно авторизации. Реализовать </w:t>
      </w:r>
      <w:r w:rsidR="000C3600">
        <w:rPr>
          <w:bCs/>
          <w:color w:val="000000"/>
          <w:sz w:val="28"/>
          <w:szCs w:val="28"/>
        </w:rPr>
        <w:lastRenderedPageBreak/>
        <w:t>роль админа и пользователю. Пользователю должны быть недоступны таблицы официанты и ингредиенты.</w:t>
      </w:r>
      <w:r>
        <w:rPr>
          <w:bCs/>
          <w:color w:val="000000"/>
          <w:sz w:val="28"/>
          <w:szCs w:val="28"/>
        </w:rPr>
        <w:t xml:space="preserve"> </w:t>
      </w:r>
    </w:p>
    <w:p w14:paraId="3FE8E30B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надежности</w:t>
      </w:r>
    </w:p>
    <w:p w14:paraId="645AF7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ёжность программы зависит от:</w:t>
      </w:r>
    </w:p>
    <w:p w14:paraId="10E70377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уровня подготовки пользователей;</w:t>
      </w:r>
    </w:p>
    <w:p w14:paraId="097CAC13" w14:textId="77777777" w:rsidR="009F0BA4" w:rsidRPr="007E7019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уемых аппаратных и программных средств;</w:t>
      </w:r>
    </w:p>
    <w:p w14:paraId="0EE1FF17" w14:textId="09826F2C" w:rsidR="009F0BA4" w:rsidRPr="00564C16" w:rsidRDefault="009F0BA4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соблюдения</w:t>
      </w:r>
      <w:r w:rsidR="00564C16">
        <w:rPr>
          <w:color w:val="000000"/>
          <w:sz w:val="28"/>
          <w:szCs w:val="28"/>
        </w:rPr>
        <w:t xml:space="preserve"> условий эксплуатации программы</w:t>
      </w:r>
      <w:r w:rsidR="00564C16">
        <w:rPr>
          <w:color w:val="000000"/>
          <w:sz w:val="28"/>
          <w:szCs w:val="28"/>
          <w:lang w:val="en-US"/>
        </w:rPr>
        <w:t>;</w:t>
      </w:r>
    </w:p>
    <w:p w14:paraId="6BEF994A" w14:textId="0AA56013" w:rsidR="00564C16" w:rsidRPr="007E7019" w:rsidRDefault="00564C16" w:rsidP="000C3600">
      <w:pPr>
        <w:pStyle w:val="ab"/>
        <w:numPr>
          <w:ilvl w:val="0"/>
          <w:numId w:val="1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ложности пароля</w:t>
      </w:r>
      <w:r w:rsidR="001902C3">
        <w:rPr>
          <w:color w:val="000000"/>
          <w:sz w:val="28"/>
          <w:szCs w:val="28"/>
        </w:rPr>
        <w:t xml:space="preserve"> администраторов</w:t>
      </w:r>
      <w:r>
        <w:rPr>
          <w:color w:val="000000"/>
          <w:sz w:val="28"/>
          <w:szCs w:val="28"/>
        </w:rPr>
        <w:t>.</w:t>
      </w:r>
    </w:p>
    <w:p w14:paraId="0F03D2F3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т надежности зависит общая производительность и эффективность программы. Программа должна выполнять поставленные перед ней задачи.</w:t>
      </w:r>
    </w:p>
    <w:p w14:paraId="20C07398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8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транспортированию и хранению</w:t>
      </w:r>
    </w:p>
    <w:p w14:paraId="551DC31A" w14:textId="6B9F3FE6" w:rsidR="00CA5386" w:rsidRPr="000C3600" w:rsidRDefault="00E96233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Требования к серверной комнаты установлены в госте</w:t>
      </w:r>
      <w:r w:rsidRPr="00E96233">
        <w:t xml:space="preserve"> </w:t>
      </w:r>
      <w:r w:rsidRPr="00E96233">
        <w:rPr>
          <w:color w:val="000000"/>
          <w:sz w:val="28"/>
          <w:szCs w:val="28"/>
        </w:rPr>
        <w:t>TIA/EIA-569</w:t>
      </w:r>
      <w:r>
        <w:rPr>
          <w:color w:val="000000"/>
          <w:sz w:val="28"/>
          <w:szCs w:val="28"/>
        </w:rPr>
        <w:t>.</w:t>
      </w:r>
      <w:r w:rsidR="000C3600">
        <w:rPr>
          <w:color w:val="000000"/>
          <w:sz w:val="28"/>
          <w:szCs w:val="28"/>
        </w:rPr>
        <w:t xml:space="preserve"> Выборки из базы данных сохраняются в формате </w:t>
      </w:r>
      <w:r w:rsidR="000C3600">
        <w:rPr>
          <w:color w:val="000000"/>
          <w:sz w:val="28"/>
          <w:szCs w:val="28"/>
          <w:lang w:val="en-US"/>
        </w:rPr>
        <w:t>xlsx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</w:rPr>
        <w:t>в любое место на компьютере.</w:t>
      </w:r>
    </w:p>
    <w:p w14:paraId="56F3DB22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составу и параметрам технических средств</w:t>
      </w:r>
    </w:p>
    <w:p w14:paraId="642A8A68" w14:textId="78AB7D35" w:rsidR="009F0BA4" w:rsidRPr="00677C00" w:rsidRDefault="000C3600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bCs/>
          <w:color w:val="000000"/>
          <w:sz w:val="28"/>
          <w:szCs w:val="28"/>
        </w:rPr>
        <w:t xml:space="preserve">Рекомендуемые системные </w:t>
      </w:r>
      <w:r w:rsidR="009F0BA4" w:rsidRPr="00677C00">
        <w:rPr>
          <w:bCs/>
          <w:color w:val="000000"/>
          <w:sz w:val="28"/>
          <w:szCs w:val="28"/>
        </w:rPr>
        <w:t>требования</w:t>
      </w:r>
      <w:r>
        <w:rPr>
          <w:bCs/>
          <w:color w:val="000000"/>
          <w:sz w:val="28"/>
          <w:szCs w:val="28"/>
        </w:rPr>
        <w:t xml:space="preserve"> компьютера пользователя и сервера</w:t>
      </w:r>
      <w:r w:rsidR="009F0BA4" w:rsidRPr="00677C00">
        <w:rPr>
          <w:bCs/>
          <w:color w:val="000000"/>
          <w:sz w:val="28"/>
          <w:szCs w:val="28"/>
        </w:rPr>
        <w:t>:</w:t>
      </w:r>
    </w:p>
    <w:p w14:paraId="4F0C9691" w14:textId="4E3D239C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Операционная с</w:t>
      </w:r>
      <w:r w:rsidR="000C3600">
        <w:rPr>
          <w:color w:val="000000"/>
          <w:sz w:val="28"/>
          <w:szCs w:val="28"/>
        </w:rPr>
        <w:t xml:space="preserve">истема: Microsoft Windows </w:t>
      </w:r>
      <w:r>
        <w:rPr>
          <w:color w:val="000000"/>
          <w:sz w:val="28"/>
          <w:szCs w:val="28"/>
        </w:rPr>
        <w:t>10</w:t>
      </w:r>
      <w:r w:rsidRPr="007E7019">
        <w:rPr>
          <w:color w:val="000000"/>
          <w:sz w:val="28"/>
          <w:szCs w:val="28"/>
        </w:rPr>
        <w:t>;</w:t>
      </w:r>
    </w:p>
    <w:p w14:paraId="30F909E6" w14:textId="77777777" w:rsidR="009F0BA4" w:rsidRPr="007E7019" w:rsidRDefault="009F0BA4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роцессор: Pentium </w:t>
      </w:r>
      <w:r>
        <w:rPr>
          <w:color w:val="000000"/>
          <w:sz w:val="28"/>
          <w:szCs w:val="28"/>
        </w:rPr>
        <w:t>4</w:t>
      </w:r>
      <w:r w:rsidRPr="007E7019">
        <w:rPr>
          <w:color w:val="000000"/>
          <w:sz w:val="28"/>
          <w:szCs w:val="28"/>
        </w:rPr>
        <w:t xml:space="preserve"> 2.0Hz;</w:t>
      </w:r>
    </w:p>
    <w:p w14:paraId="5CFD927F" w14:textId="74C2E7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Оперативная память: 4</w:t>
      </w:r>
      <w:r w:rsidR="009F0BA4" w:rsidRPr="007E7019">
        <w:rPr>
          <w:color w:val="000000"/>
          <w:sz w:val="28"/>
          <w:szCs w:val="28"/>
        </w:rPr>
        <w:t>0 МБ;</w:t>
      </w:r>
    </w:p>
    <w:p w14:paraId="06E9F918" w14:textId="07DEAB58" w:rsidR="009F0BA4" w:rsidRPr="007E7019" w:rsidRDefault="000C3600" w:rsidP="000C3600">
      <w:pPr>
        <w:pStyle w:val="ab"/>
        <w:numPr>
          <w:ilvl w:val="0"/>
          <w:numId w:val="2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Свободное место на жестком</w:t>
      </w:r>
      <w:r w:rsidR="009F0BA4" w:rsidRPr="007E7019">
        <w:rPr>
          <w:color w:val="000000"/>
          <w:sz w:val="28"/>
          <w:szCs w:val="28"/>
        </w:rPr>
        <w:t xml:space="preserve"> диск</w:t>
      </w:r>
      <w:r>
        <w:rPr>
          <w:color w:val="000000"/>
          <w:sz w:val="28"/>
          <w:szCs w:val="28"/>
        </w:rPr>
        <w:t>е</w:t>
      </w:r>
      <w:r w:rsidR="009F0BA4" w:rsidRPr="007E7019">
        <w:rPr>
          <w:color w:val="000000"/>
          <w:sz w:val="28"/>
          <w:szCs w:val="28"/>
        </w:rPr>
        <w:t xml:space="preserve">: </w:t>
      </w:r>
      <w:r>
        <w:rPr>
          <w:color w:val="000000"/>
          <w:sz w:val="28"/>
          <w:szCs w:val="28"/>
        </w:rPr>
        <w:t>200 КБ</w:t>
      </w:r>
      <w:r w:rsidR="009F0BA4" w:rsidRPr="007E7019">
        <w:rPr>
          <w:color w:val="000000"/>
          <w:sz w:val="28"/>
          <w:szCs w:val="28"/>
        </w:rPr>
        <w:t>;</w:t>
      </w:r>
    </w:p>
    <w:p w14:paraId="5772C55F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исходным кодам и языкам программирования</w:t>
      </w:r>
    </w:p>
    <w:p w14:paraId="690AC013" w14:textId="4904877E" w:rsidR="009F0BA4" w:rsidRPr="000C36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Знания языка С</w:t>
      </w:r>
      <w:r w:rsidRPr="00A429BF">
        <w:rPr>
          <w:color w:val="000000"/>
          <w:sz w:val="28"/>
          <w:szCs w:val="28"/>
        </w:rPr>
        <w:t>#</w:t>
      </w:r>
      <w:r w:rsidR="000C3600">
        <w:rPr>
          <w:color w:val="000000"/>
          <w:sz w:val="28"/>
          <w:szCs w:val="28"/>
        </w:rPr>
        <w:t xml:space="preserve">, </w:t>
      </w:r>
      <w:r>
        <w:rPr>
          <w:color w:val="000000"/>
          <w:sz w:val="28"/>
          <w:szCs w:val="28"/>
        </w:rPr>
        <w:t xml:space="preserve">средства разработки интерфейса </w:t>
      </w:r>
      <w:r>
        <w:rPr>
          <w:color w:val="000000"/>
          <w:sz w:val="28"/>
          <w:szCs w:val="28"/>
          <w:lang w:val="en-US"/>
        </w:rPr>
        <w:t>WPF</w:t>
      </w:r>
      <w:r w:rsidR="000C3600">
        <w:rPr>
          <w:color w:val="000000"/>
          <w:sz w:val="28"/>
          <w:szCs w:val="28"/>
        </w:rPr>
        <w:t xml:space="preserve"> и СУБД </w:t>
      </w:r>
      <w:r w:rsidR="000C3600">
        <w:rPr>
          <w:color w:val="000000"/>
          <w:sz w:val="28"/>
          <w:szCs w:val="28"/>
          <w:lang w:val="en-US"/>
        </w:rPr>
        <w:t>Microsoft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QL</w:t>
      </w:r>
      <w:r w:rsidR="000C3600" w:rsidRPr="000C3600">
        <w:rPr>
          <w:color w:val="000000"/>
          <w:sz w:val="28"/>
          <w:szCs w:val="28"/>
        </w:rPr>
        <w:t xml:space="preserve"> </w:t>
      </w:r>
      <w:r w:rsidR="000C3600">
        <w:rPr>
          <w:color w:val="000000"/>
          <w:sz w:val="28"/>
          <w:szCs w:val="28"/>
          <w:lang w:val="en-US"/>
        </w:rPr>
        <w:t>Server</w:t>
      </w:r>
      <w:r w:rsidR="000C3600" w:rsidRPr="000C3600">
        <w:rPr>
          <w:color w:val="000000"/>
          <w:sz w:val="28"/>
          <w:szCs w:val="28"/>
        </w:rPr>
        <w:t>.</w:t>
      </w:r>
    </w:p>
    <w:p w14:paraId="5C778EB0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Условия эксплуатации</w:t>
      </w:r>
    </w:p>
    <w:p w14:paraId="71A9E474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Надежность программы также зависит от условий ее эксплуатации, она должна производиться на исправном компьютере, не содержащем вирусов, и других вредоносных программ.</w:t>
      </w:r>
    </w:p>
    <w:p w14:paraId="1DAE3346" w14:textId="77777777" w:rsidR="009F0BA4" w:rsidRPr="00677C00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77C00">
        <w:rPr>
          <w:bCs/>
          <w:color w:val="000000"/>
          <w:sz w:val="28"/>
          <w:szCs w:val="28"/>
        </w:rPr>
        <w:t>Требования к квалификации и численности персонала</w:t>
      </w:r>
    </w:p>
    <w:p w14:paraId="3EF1C518" w14:textId="347DBDD1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lastRenderedPageBreak/>
        <w:t xml:space="preserve">Минимальное количество персонала: </w:t>
      </w:r>
      <w:r w:rsidR="002B1C38">
        <w:rPr>
          <w:color w:val="000000"/>
          <w:sz w:val="28"/>
          <w:szCs w:val="28"/>
        </w:rPr>
        <w:t>системный администратор и набор 5 официантов.</w:t>
      </w:r>
    </w:p>
    <w:p w14:paraId="5C22FA31" w14:textId="77777777" w:rsidR="009F0BA4" w:rsidRPr="007E7019" w:rsidRDefault="009F0BA4" w:rsidP="000C3600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Минимальный уровень знаний пользователя ПК:</w:t>
      </w:r>
    </w:p>
    <w:p w14:paraId="44E506C9" w14:textId="197CAB2E" w:rsidR="009F0BA4" w:rsidRPr="007E7019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>Использовать манипулятор-мышь для работы с элементами графического пользовательского интерфейса;</w:t>
      </w:r>
    </w:p>
    <w:p w14:paraId="214236D2" w14:textId="18826E9E" w:rsidR="009F0BA4" w:rsidRDefault="009F0BA4" w:rsidP="002B1C38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 w:rsidRPr="007E7019">
        <w:rPr>
          <w:color w:val="000000"/>
          <w:sz w:val="28"/>
          <w:szCs w:val="28"/>
        </w:rPr>
        <w:t xml:space="preserve">Пользователь должен уметь </w:t>
      </w:r>
      <w:r w:rsidR="002B1C38">
        <w:rPr>
          <w:color w:val="000000"/>
          <w:sz w:val="28"/>
          <w:szCs w:val="28"/>
        </w:rPr>
        <w:t>работать в операционной системе;</w:t>
      </w:r>
    </w:p>
    <w:p w14:paraId="30C5C5A2" w14:textId="0FDFCE32" w:rsidR="00684625" w:rsidRPr="008C6D75" w:rsidRDefault="002B1C38" w:rsidP="008C6D75">
      <w:pPr>
        <w:pStyle w:val="ab"/>
        <w:numPr>
          <w:ilvl w:val="0"/>
          <w:numId w:val="3"/>
        </w:numPr>
        <w:shd w:val="clear" w:color="auto" w:fill="FFFFFF"/>
        <w:spacing w:before="0" w:beforeAutospacing="0" w:after="0" w:afterAutospacing="0" w:line="360" w:lineRule="auto"/>
        <w:ind w:left="0" w:firstLine="709"/>
        <w:contextualSpacing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 xml:space="preserve">Системный администратор должен поддерживать работу серверной части проекта. </w:t>
      </w:r>
    </w:p>
    <w:p w14:paraId="6751EAA5" w14:textId="5AAAC916" w:rsidR="00684625" w:rsidRPr="00B877EF" w:rsidRDefault="00684625" w:rsidP="00684625">
      <w:pPr>
        <w:pStyle w:val="ab"/>
        <w:shd w:val="clear" w:color="auto" w:fill="FFFFFF"/>
        <w:spacing w:before="0" w:beforeAutospacing="0" w:after="0" w:afterAutospacing="0" w:line="360" w:lineRule="auto"/>
        <w:ind w:firstLine="709"/>
        <w:contextualSpacing/>
        <w:jc w:val="both"/>
        <w:rPr>
          <w:color w:val="000000"/>
          <w:sz w:val="28"/>
          <w:szCs w:val="28"/>
        </w:rPr>
      </w:pPr>
      <w:r w:rsidRPr="00684625">
        <w:rPr>
          <w:color w:val="000000"/>
          <w:sz w:val="28"/>
          <w:szCs w:val="28"/>
        </w:rPr>
        <w:t>Разработка структурной и функциональной схемы АИС (модульная структура)</w:t>
      </w:r>
    </w:p>
    <w:p w14:paraId="25A02798" w14:textId="571AC5A3" w:rsidR="00B877EF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32932">
        <w:rPr>
          <w:rFonts w:ascii="Times New Roman" w:hAnsi="Times New Roman" w:cs="Times New Roman"/>
          <w:sz w:val="28"/>
          <w:szCs w:val="28"/>
          <w:highlight w:val="magenta"/>
        </w:rPr>
        <w:t>Структурная схема</w:t>
      </w:r>
    </w:p>
    <w:p w14:paraId="391CD535" w14:textId="41A2A87D" w:rsidR="00684625" w:rsidRDefault="00684625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ункциональная схема</w:t>
      </w:r>
    </w:p>
    <w:p w14:paraId="2E6CCA29" w14:textId="5E1903E2" w:rsidR="00B877EF" w:rsidRDefault="0071585E" w:rsidP="0071585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71585E">
        <w:rPr>
          <w:rFonts w:ascii="Times New Roman" w:hAnsi="Times New Roman" w:cs="Times New Roman"/>
          <w:sz w:val="28"/>
          <w:szCs w:val="28"/>
        </w:rPr>
        <w:object w:dxaOrig="6991" w:dyaOrig="8131" w14:anchorId="29E8ABF1">
          <v:shape id="_x0000_i1026" type="#_x0000_t75" style="width:349.55pt;height:406.95pt" o:ole="">
            <v:imagedata r:id="rId45" o:title=""/>
          </v:shape>
          <o:OLEObject Type="Embed" ProgID="Visio.Drawing.15" ShapeID="_x0000_i1026" DrawAspect="Content" ObjectID="_1731609223" r:id="rId46"/>
        </w:object>
      </w:r>
    </w:p>
    <w:p w14:paraId="7C353370" w14:textId="504F2314" w:rsidR="00684625" w:rsidRDefault="00684625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798A9729" w14:textId="4C494BE4" w:rsidR="009D0EC5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lastRenderedPageBreak/>
        <w:t>Проекти</w:t>
      </w:r>
      <w:r>
        <w:rPr>
          <w:rFonts w:ascii="Times New Roman" w:hAnsi="Times New Roman" w:cs="Times New Roman"/>
          <w:sz w:val="28"/>
          <w:szCs w:val="28"/>
        </w:rPr>
        <w:t>рование и реализация интерфейса</w:t>
      </w:r>
    </w:p>
    <w:p w14:paraId="32F13AC0" w14:textId="04F187A2" w:rsidR="00B877EF" w:rsidRDefault="00B877EF" w:rsidP="00B877EF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 приложения</w:t>
      </w:r>
    </w:p>
    <w:p w14:paraId="2C47677C" w14:textId="45C3F878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173ABCF" wp14:editId="6A132C1C">
            <wp:extent cx="5359551" cy="2988860"/>
            <wp:effectExtent l="0" t="0" r="0" b="254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1FF0CF" w14:textId="1BA5981D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ильтр по весу блюда</w:t>
      </w:r>
    </w:p>
    <w:p w14:paraId="7FC9D0E8" w14:textId="4B65A919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657EA209" wp14:editId="785FF540">
            <wp:extent cx="5359400" cy="2930913"/>
            <wp:effectExtent l="0" t="0" r="0" b="317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382535" cy="2943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14FDA0" w14:textId="7EE1FAC4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иск по цене блюда</w:t>
      </w:r>
    </w:p>
    <w:p w14:paraId="75593ED4" w14:textId="38C40945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0955615" wp14:editId="46D12D36">
            <wp:extent cx="5940425" cy="3227070"/>
            <wp:effectExtent l="0" t="0" r="3175" b="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7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978C18" w14:textId="5DA3AFC5" w:rsidR="008D65A1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редактирования блюда</w:t>
      </w:r>
    </w:p>
    <w:p w14:paraId="239AE226" w14:textId="21B13C1A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96199C" wp14:editId="6D96C9A3">
            <wp:extent cx="5940425" cy="3362960"/>
            <wp:effectExtent l="0" t="0" r="3175" b="889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62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05E7F6" w14:textId="40B47466" w:rsidR="0022072C" w:rsidRDefault="0022072C" w:rsidP="0022072C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состава блюда</w:t>
      </w:r>
    </w:p>
    <w:p w14:paraId="533457C2" w14:textId="1E37B37E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7EBD213C" wp14:editId="3B31385D">
            <wp:extent cx="5940425" cy="320548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05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ED9F8B" w14:textId="168FD888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Удаления официанта «Удаляемый»</w:t>
      </w:r>
    </w:p>
    <w:p w14:paraId="5C0F9181" w14:textId="6989F5D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CBC324" wp14:editId="698CE114">
            <wp:extent cx="5940425" cy="3243580"/>
            <wp:effectExtent l="0" t="0" r="3175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43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A8409E" w14:textId="1E8D616D" w:rsid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Результат удаления</w:t>
      </w:r>
    </w:p>
    <w:p w14:paraId="2798329C" w14:textId="0A9906B1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471A69F2" wp14:editId="5248C481">
            <wp:extent cx="5940425" cy="3256915"/>
            <wp:effectExtent l="0" t="0" r="3175" b="635"/>
            <wp:docPr id="47" name="Рисунок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56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A277E3" w14:textId="52DB1FE1" w:rsidR="0022072C" w:rsidRPr="0022072C" w:rsidRDefault="0022072C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оздание таблицы </w:t>
      </w:r>
      <w:r>
        <w:rPr>
          <w:rFonts w:ascii="Times New Roman" w:hAnsi="Times New Roman" w:cs="Times New Roman"/>
          <w:sz w:val="28"/>
          <w:szCs w:val="28"/>
          <w:lang w:val="en-US"/>
        </w:rPr>
        <w:t>Excel</w:t>
      </w:r>
      <w:r>
        <w:rPr>
          <w:rFonts w:ascii="Times New Roman" w:hAnsi="Times New Roman" w:cs="Times New Roman"/>
          <w:sz w:val="28"/>
          <w:szCs w:val="28"/>
        </w:rPr>
        <w:t xml:space="preserve"> по базе заказов</w:t>
      </w:r>
    </w:p>
    <w:p w14:paraId="22CDB7FB" w14:textId="03770D22" w:rsidR="008D65A1" w:rsidRDefault="008D65A1" w:rsidP="005256DE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18217C49" wp14:editId="5C2B6795">
            <wp:extent cx="5767315" cy="3370997"/>
            <wp:effectExtent l="0" t="0" r="5080" b="127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5770982" cy="3373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2D8B21" w14:textId="77777777" w:rsidR="008C6D75" w:rsidRDefault="008C6D75" w:rsidP="008C6D75">
      <w:pPr>
        <w:spacing w:after="0" w:line="36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B877EF">
        <w:rPr>
          <w:rFonts w:ascii="Times New Roman" w:hAnsi="Times New Roman" w:cs="Times New Roman"/>
          <w:sz w:val="28"/>
          <w:szCs w:val="28"/>
        </w:rPr>
        <w:t>Особые условия: обеспечить механизм авторизации и работы как минимум двух пользователей, разграничить права.</w:t>
      </w:r>
    </w:p>
    <w:p w14:paraId="473F44D5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ризация за пользователя</w:t>
      </w:r>
    </w:p>
    <w:p w14:paraId="61408308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B2C1240" wp14:editId="54C4FE4F">
            <wp:extent cx="2988860" cy="1788416"/>
            <wp:effectExtent l="0" t="0" r="2540" b="2540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2994955" cy="1792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2EFBA14" w14:textId="77777777" w:rsidR="008C6D75" w:rsidRPr="0022072C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пользователя</w:t>
      </w:r>
    </w:p>
    <w:p w14:paraId="41C24185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245D0D78" wp14:editId="20DA763C">
            <wp:extent cx="5313689" cy="2975212"/>
            <wp:effectExtent l="0" t="0" r="127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5330995" cy="29849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86442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а авторизации за администратора</w:t>
      </w:r>
    </w:p>
    <w:p w14:paraId="5E0B19C2" w14:textId="77777777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7F693C4" wp14:editId="498FBA57">
            <wp:extent cx="2906973" cy="1733153"/>
            <wp:effectExtent l="0" t="0" r="8255" b="63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2917282" cy="1739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AE802E3" w14:textId="77777777" w:rsidR="008C6D75" w:rsidRDefault="008C6D75" w:rsidP="008C6D75">
      <w:pPr>
        <w:spacing w:after="0" w:line="360" w:lineRule="auto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кно приложения после авторизации за администратора</w:t>
      </w:r>
    </w:p>
    <w:p w14:paraId="093F8C06" w14:textId="61C3AF61" w:rsidR="008C6D75" w:rsidRDefault="008C6D75" w:rsidP="008C6D75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8D65A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29EC8A6D" wp14:editId="728743DF">
            <wp:extent cx="5359551" cy="2988860"/>
            <wp:effectExtent l="0" t="0" r="0" b="254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376995" cy="29985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8ECED2" w14:textId="231FEE59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lang w:eastAsia="ru-RU"/>
        </w:rPr>
      </w:pPr>
      <w:r w:rsidRPr="001F420C">
        <w:rPr>
          <w:rFonts w:ascii="Times New Roman" w:eastAsia="Times New Roman" w:hAnsi="Times New Roman" w:cs="Times New Roman"/>
          <w:color w:val="000000"/>
          <w:sz w:val="28"/>
          <w:lang w:eastAsia="ru-RU"/>
        </w:rPr>
        <w:t>Разработка встроенной системы справочного руководства и программного документа «Руководство пользователя»</w:t>
      </w:r>
    </w:p>
    <w:p w14:paraId="49A13906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 Введение</w:t>
      </w:r>
    </w:p>
    <w:p w14:paraId="7161F245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1. Область применения</w:t>
      </w:r>
    </w:p>
    <w:p w14:paraId="4B4C59FD" w14:textId="4B0F4ACB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Требования настоя</w:t>
      </w:r>
      <w:r>
        <w:rPr>
          <w:rFonts w:ascii="Times New Roman" w:hAnsi="Times New Roman" w:cs="Times New Roman"/>
          <w:sz w:val="28"/>
          <w:szCs w:val="28"/>
        </w:rPr>
        <w:t>щего документа применяются при:</w:t>
      </w:r>
    </w:p>
    <w:p w14:paraId="4B2515FA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едварительных комплексных испытаниях;</w:t>
      </w:r>
    </w:p>
    <w:p w14:paraId="68C8F434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опытной эксплуатации;</w:t>
      </w:r>
    </w:p>
    <w:p w14:paraId="004D6DAC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иемочных испытаниях;</w:t>
      </w:r>
    </w:p>
    <w:p w14:paraId="35751FD9" w14:textId="77777777" w:rsidR="009F1778" w:rsidRPr="009F1778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промышленной эксплуатации.</w:t>
      </w:r>
    </w:p>
    <w:p w14:paraId="6953A2CB" w14:textId="77777777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2. Краткое описание возможностей</w:t>
      </w:r>
    </w:p>
    <w:p w14:paraId="0C7BF2E6" w14:textId="05B2D35E" w:rsid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втоматическая система управления «Ресторан» предназначена для оптимизации р</w:t>
      </w:r>
      <w:r w:rsidR="00D01D36">
        <w:rPr>
          <w:rFonts w:ascii="Times New Roman" w:hAnsi="Times New Roman" w:cs="Times New Roman"/>
          <w:sz w:val="28"/>
          <w:szCs w:val="28"/>
        </w:rPr>
        <w:t>аботы получения заказа, приготовлению блюд и распределения работы официантов.</w:t>
      </w:r>
    </w:p>
    <w:p w14:paraId="386379C4" w14:textId="40917A0C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ИС «Ресторан»</w:t>
      </w:r>
      <w:r w:rsidRPr="00D01D36">
        <w:rPr>
          <w:rFonts w:ascii="Times New Roman" w:hAnsi="Times New Roman" w:cs="Times New Roman"/>
          <w:sz w:val="28"/>
          <w:szCs w:val="28"/>
        </w:rPr>
        <w:t xml:space="preserve"> предоставляет возможность работы с регламентированной и нерегламентированной отчетностью.</w:t>
      </w:r>
    </w:p>
    <w:p w14:paraId="2803FFB1" w14:textId="583B15E5" w:rsidR="00D01D36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работе с отчетностью используется инструмент Excel, который предоставляет следующие возможности:</w:t>
      </w:r>
    </w:p>
    <w:p w14:paraId="6077C50B" w14:textId="0C458F7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табличных</w:t>
      </w:r>
      <w:r w:rsidRPr="00D01D36">
        <w:rPr>
          <w:rFonts w:ascii="Times New Roman" w:hAnsi="Times New Roman" w:cs="Times New Roman"/>
          <w:sz w:val="28"/>
          <w:szCs w:val="28"/>
        </w:rPr>
        <w:t xml:space="preserve"> отчетов;</w:t>
      </w:r>
    </w:p>
    <w:p w14:paraId="3BA614D6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экспорт и импорт результатов анализа;</w:t>
      </w:r>
    </w:p>
    <w:p w14:paraId="6D7A362C" w14:textId="77777777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печать результатов анализа;</w:t>
      </w:r>
    </w:p>
    <w:p w14:paraId="6DC3D133" w14:textId="047D2D6D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lastRenderedPageBreak/>
        <w:t>распространение результатов анализа.</w:t>
      </w:r>
    </w:p>
    <w:p w14:paraId="50F70D49" w14:textId="7BAF3B1E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1.3. Уровень подготовки пользователя</w:t>
      </w:r>
    </w:p>
    <w:p w14:paraId="24AEEDB3" w14:textId="11EE8813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должен име</w:t>
      </w:r>
      <w:r w:rsidR="00D01D36">
        <w:rPr>
          <w:rFonts w:ascii="Times New Roman" w:hAnsi="Times New Roman" w:cs="Times New Roman"/>
          <w:sz w:val="28"/>
          <w:szCs w:val="28"/>
        </w:rPr>
        <w:t>ть опыт работы с ОС MS Windows 10</w:t>
      </w:r>
      <w:r w:rsidRPr="009F1778">
        <w:rPr>
          <w:rFonts w:ascii="Times New Roman" w:hAnsi="Times New Roman" w:cs="Times New Roman"/>
          <w:sz w:val="28"/>
          <w:szCs w:val="28"/>
        </w:rPr>
        <w:t xml:space="preserve">, навык работы с ПО </w:t>
      </w:r>
      <w:r w:rsid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9F1778">
        <w:rPr>
          <w:rFonts w:ascii="Times New Roman" w:hAnsi="Times New Roman" w:cs="Times New Roman"/>
          <w:sz w:val="28"/>
          <w:szCs w:val="28"/>
        </w:rPr>
        <w:t>, а также обладать сл</w:t>
      </w:r>
      <w:r w:rsidR="00D01D36">
        <w:rPr>
          <w:rFonts w:ascii="Times New Roman" w:hAnsi="Times New Roman" w:cs="Times New Roman"/>
          <w:sz w:val="28"/>
          <w:szCs w:val="28"/>
        </w:rPr>
        <w:t>едующими знаниями:</w:t>
      </w:r>
    </w:p>
    <w:p w14:paraId="65E1AC64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соответствующую предметную область;</w:t>
      </w:r>
    </w:p>
    <w:p w14:paraId="1D9F534B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основы многомерного анализа;</w:t>
      </w:r>
    </w:p>
    <w:p w14:paraId="52CB03FF" w14:textId="77777777" w:rsidR="009F1778" w:rsidRPr="00D01D36" w:rsidRDefault="009F1778" w:rsidP="009E4048">
      <w:pPr>
        <w:pStyle w:val="aa"/>
        <w:numPr>
          <w:ilvl w:val="0"/>
          <w:numId w:val="4"/>
        </w:numPr>
        <w:tabs>
          <w:tab w:val="left" w:pos="0"/>
        </w:tabs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знать и иметь навыки работы с аналитическими приложениями.</w:t>
      </w:r>
    </w:p>
    <w:p w14:paraId="2FC24F57" w14:textId="4A6F630C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>Квалификация пользователя должна поз</w:t>
      </w:r>
      <w:r w:rsidR="00D01D36">
        <w:rPr>
          <w:rFonts w:ascii="Times New Roman" w:hAnsi="Times New Roman" w:cs="Times New Roman"/>
          <w:sz w:val="28"/>
          <w:szCs w:val="28"/>
        </w:rPr>
        <w:t>волять:</w:t>
      </w:r>
    </w:p>
    <w:p w14:paraId="4C6A8669" w14:textId="56DD3652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 xml:space="preserve">формировать отчеты в </w:t>
      </w:r>
      <w:r w:rsidR="00D01D36" w:rsidRPr="00D01D36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2DB340C3" w14:textId="77777777" w:rsidR="009F1778" w:rsidRPr="00D01D36" w:rsidRDefault="009F1778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осуществлять анализ данных.</w:t>
      </w:r>
    </w:p>
    <w:p w14:paraId="7537306A" w14:textId="61CF954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 Подготовка к работе</w:t>
      </w:r>
    </w:p>
    <w:p w14:paraId="37FCB2BA" w14:textId="296C6495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1. Состав и содержание дистрибутивного носителя данных</w:t>
      </w:r>
    </w:p>
    <w:p w14:paraId="56CAE957" w14:textId="703319CA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еобходимо сле</w:t>
      </w:r>
      <w:r w:rsidR="00D01D36">
        <w:rPr>
          <w:rFonts w:ascii="Times New Roman" w:hAnsi="Times New Roman" w:cs="Times New Roman"/>
          <w:sz w:val="28"/>
          <w:szCs w:val="28"/>
        </w:rPr>
        <w:t>дующее программное обеспечение:</w:t>
      </w:r>
    </w:p>
    <w:p w14:paraId="4166A538" w14:textId="7BAD6D6E" w:rsidR="009F1778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D01D36">
        <w:rPr>
          <w:rFonts w:ascii="Times New Roman" w:hAnsi="Times New Roman" w:cs="Times New Roman"/>
          <w:sz w:val="28"/>
          <w:szCs w:val="28"/>
        </w:rPr>
        <w:t>;</w:t>
      </w:r>
    </w:p>
    <w:p w14:paraId="6527F142" w14:textId="49F461C4" w:rsidR="00D01D36" w:rsidRPr="002B49E4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D01D36">
        <w:rPr>
          <w:rFonts w:ascii="Times New Roman" w:hAnsi="Times New Roman" w:cs="Times New Roman"/>
          <w:sz w:val="28"/>
          <w:szCs w:val="28"/>
        </w:rPr>
        <w:t>.</w:t>
      </w:r>
      <w:r w:rsidRPr="00D01D36">
        <w:rPr>
          <w:rFonts w:ascii="Times New Roman" w:hAnsi="Times New Roman" w:cs="Times New Roman"/>
          <w:sz w:val="28"/>
          <w:szCs w:val="28"/>
          <w:lang w:val="en-US"/>
        </w:rPr>
        <w:t>exe;</w:t>
      </w:r>
    </w:p>
    <w:p w14:paraId="3F578720" w14:textId="42C93F50" w:rsidR="002B49E4" w:rsidRPr="002B49E4" w:rsidRDefault="002B49E4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 SQL Server Management Studio 18</w:t>
      </w:r>
      <w:r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727B913" w14:textId="0E3E2BF0" w:rsidR="00D01D36" w:rsidRPr="00D01D36" w:rsidRDefault="00D01D36" w:rsidP="009E4048">
      <w:pPr>
        <w:pStyle w:val="aa"/>
        <w:numPr>
          <w:ilvl w:val="0"/>
          <w:numId w:val="4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01D36">
        <w:rPr>
          <w:rFonts w:ascii="Times New Roman" w:hAnsi="Times New Roman" w:cs="Times New Roman"/>
          <w:sz w:val="28"/>
          <w:szCs w:val="28"/>
        </w:rPr>
        <w:t>База данных «БД Ресторан.bacpac».</w:t>
      </w:r>
    </w:p>
    <w:p w14:paraId="52BEAE65" w14:textId="5E6DAFE9" w:rsidR="009F1778" w:rsidRPr="009F1778" w:rsidRDefault="00D01D36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2. Порядок загрузки данных и программ</w:t>
      </w:r>
    </w:p>
    <w:p w14:paraId="2E729F77" w14:textId="335B3B95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Перед началом работы с </w:t>
      </w:r>
      <w:r w:rsidR="00D01D36">
        <w:rPr>
          <w:rFonts w:ascii="Times New Roman" w:hAnsi="Times New Roman" w:cs="Times New Roman"/>
          <w:sz w:val="28"/>
          <w:szCs w:val="28"/>
        </w:rPr>
        <w:t>АИС «Ресторан»</w:t>
      </w:r>
      <w:r w:rsidR="00D01D36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на рабочем месте пользователя необходимо выполнить следующие де</w:t>
      </w:r>
      <w:r w:rsidR="00D01D36">
        <w:rPr>
          <w:rFonts w:ascii="Times New Roman" w:hAnsi="Times New Roman" w:cs="Times New Roman"/>
          <w:sz w:val="28"/>
          <w:szCs w:val="28"/>
        </w:rPr>
        <w:t>йствия:</w:t>
      </w:r>
    </w:p>
    <w:p w14:paraId="7E5C5AB0" w14:textId="2CF603A9" w:rsidR="009F1778" w:rsidRPr="002B49E4" w:rsidRDefault="009F1778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Необходимо зайти на 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сайт Microsoft и установить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="002B49E4"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="002B49E4"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>.</w:t>
      </w:r>
    </w:p>
    <w:p w14:paraId="38101690" w14:textId="1198FDBD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После установки основных пакетов, в появившимся окне нажать на кнопку установить Microsoft SQL Server Management Studio 18.</w:t>
      </w:r>
    </w:p>
    <w:p w14:paraId="5C3E5945" w14:textId="303B234F" w:rsidR="009F1778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 xml:space="preserve">После установки открыть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icrosof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QL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erver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Management</w:t>
      </w:r>
      <w:r w:rsidRPr="002B49E4">
        <w:rPr>
          <w:rFonts w:ascii="Times New Roman" w:hAnsi="Times New Roman" w:cs="Times New Roman"/>
          <w:sz w:val="28"/>
          <w:szCs w:val="28"/>
        </w:rPr>
        <w:t xml:space="preserve"> 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Studio</w:t>
      </w:r>
      <w:r w:rsidRPr="002B49E4">
        <w:rPr>
          <w:rFonts w:ascii="Times New Roman" w:hAnsi="Times New Roman" w:cs="Times New Roman"/>
          <w:sz w:val="28"/>
          <w:szCs w:val="28"/>
        </w:rPr>
        <w:t xml:space="preserve"> 18, нажать на кнопку импортировать базу данных, в открывшимся окне выбрать базу данных «БД Ресторан.bacpac»;</w:t>
      </w:r>
    </w:p>
    <w:p w14:paraId="67C658C6" w14:textId="718BD114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lastRenderedPageBreak/>
        <w:t>Из полученного носителя с программой скопировать и вставить на рабочий стол папку Release;</w:t>
      </w:r>
    </w:p>
    <w:p w14:paraId="1BE0EB0C" w14:textId="678F503B" w:rsidR="002B49E4" w:rsidRPr="002B49E4" w:rsidRDefault="002B49E4" w:rsidP="009E4048">
      <w:pPr>
        <w:pStyle w:val="aa"/>
        <w:numPr>
          <w:ilvl w:val="0"/>
          <w:numId w:val="6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2B49E4">
        <w:rPr>
          <w:rFonts w:ascii="Times New Roman" w:hAnsi="Times New Roman" w:cs="Times New Roman"/>
          <w:sz w:val="28"/>
          <w:szCs w:val="28"/>
        </w:rPr>
        <w:t>Создать ярлык на рабочем столе Restaurant.</w:t>
      </w:r>
      <w:r w:rsidRPr="002B49E4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2B49E4">
        <w:rPr>
          <w:rFonts w:ascii="Times New Roman" w:hAnsi="Times New Roman" w:cs="Times New Roman"/>
          <w:sz w:val="28"/>
          <w:szCs w:val="28"/>
        </w:rPr>
        <w:t xml:space="preserve"> из папки Release.</w:t>
      </w:r>
    </w:p>
    <w:p w14:paraId="5EF3866E" w14:textId="6C3FCE43" w:rsidR="009F1778" w:rsidRPr="009F1778" w:rsidRDefault="002B49E4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9F1778" w:rsidRPr="009F1778">
        <w:rPr>
          <w:rFonts w:ascii="Times New Roman" w:hAnsi="Times New Roman" w:cs="Times New Roman"/>
          <w:sz w:val="28"/>
          <w:szCs w:val="28"/>
        </w:rPr>
        <w:t>.3. Порядок проверки работоспособности</w:t>
      </w:r>
    </w:p>
    <w:p w14:paraId="20E9DD44" w14:textId="04767914" w:rsidR="009F1778" w:rsidRPr="009F1778" w:rsidRDefault="009F1778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9F1778">
        <w:rPr>
          <w:rFonts w:ascii="Times New Roman" w:hAnsi="Times New Roman" w:cs="Times New Roman"/>
          <w:sz w:val="28"/>
          <w:szCs w:val="28"/>
        </w:rPr>
        <w:t xml:space="preserve">Для проверки доступности </w:t>
      </w:r>
      <w:r w:rsidR="002B49E4">
        <w:rPr>
          <w:rFonts w:ascii="Times New Roman" w:hAnsi="Times New Roman" w:cs="Times New Roman"/>
          <w:sz w:val="28"/>
          <w:szCs w:val="28"/>
        </w:rPr>
        <w:t>АИС «Ресторан»</w:t>
      </w:r>
      <w:r w:rsidR="002B49E4" w:rsidRPr="00D01D36">
        <w:rPr>
          <w:rFonts w:ascii="Times New Roman" w:hAnsi="Times New Roman" w:cs="Times New Roman"/>
          <w:sz w:val="28"/>
          <w:szCs w:val="28"/>
        </w:rPr>
        <w:t xml:space="preserve"> </w:t>
      </w:r>
      <w:r w:rsidRPr="009F1778">
        <w:rPr>
          <w:rFonts w:ascii="Times New Roman" w:hAnsi="Times New Roman" w:cs="Times New Roman"/>
          <w:sz w:val="28"/>
          <w:szCs w:val="28"/>
        </w:rPr>
        <w:t>с рабочего места пользователя необходим</w:t>
      </w:r>
      <w:r w:rsidR="002B49E4">
        <w:rPr>
          <w:rFonts w:ascii="Times New Roman" w:hAnsi="Times New Roman" w:cs="Times New Roman"/>
          <w:sz w:val="28"/>
          <w:szCs w:val="28"/>
        </w:rPr>
        <w:t>о выполнить следующие действия:</w:t>
      </w:r>
    </w:p>
    <w:p w14:paraId="73AA7BE6" w14:textId="525FAABB" w:rsidR="009F1778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Открыть приложение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Restaurant</w:t>
      </w:r>
      <w:r w:rsidRPr="00417DA3">
        <w:rPr>
          <w:rFonts w:ascii="Times New Roman" w:hAnsi="Times New Roman" w:cs="Times New Roman"/>
          <w:sz w:val="28"/>
          <w:szCs w:val="28"/>
        </w:rPr>
        <w:t>.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e</w:t>
      </w:r>
      <w:r w:rsidRPr="00417DA3">
        <w:rPr>
          <w:rFonts w:ascii="Times New Roman" w:hAnsi="Times New Roman" w:cs="Times New Roman"/>
          <w:sz w:val="28"/>
          <w:szCs w:val="28"/>
        </w:rPr>
        <w:t>;</w:t>
      </w:r>
    </w:p>
    <w:p w14:paraId="3B25AE70" w14:textId="65202477" w:rsidR="002B49E4" w:rsidRPr="00417DA3" w:rsidRDefault="002B49E4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>Авторизоваться за администратора</w:t>
      </w:r>
      <w:r w:rsidR="00417DA3" w:rsidRPr="00417DA3">
        <w:rPr>
          <w:rFonts w:ascii="Times New Roman" w:hAnsi="Times New Roman" w:cs="Times New Roman"/>
          <w:sz w:val="28"/>
          <w:szCs w:val="28"/>
        </w:rPr>
        <w:t>;</w:t>
      </w:r>
    </w:p>
    <w:p w14:paraId="1D23DB46" w14:textId="433FFAB3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Открыть любую таблицу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0E6A2D5D" w14:textId="270D0BE5" w:rsidR="00417DA3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  <w:lang w:val="en-US"/>
        </w:rPr>
      </w:pPr>
      <w:r w:rsidRPr="00417DA3">
        <w:rPr>
          <w:rFonts w:ascii="Times New Roman" w:hAnsi="Times New Roman" w:cs="Times New Roman"/>
          <w:sz w:val="28"/>
          <w:szCs w:val="28"/>
        </w:rPr>
        <w:t>Провести поиск строки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;</w:t>
      </w:r>
    </w:p>
    <w:p w14:paraId="6E600F6A" w14:textId="2CB44C2F" w:rsidR="009F1778" w:rsidRPr="00417DA3" w:rsidRDefault="00417DA3" w:rsidP="009E4048">
      <w:pPr>
        <w:pStyle w:val="aa"/>
        <w:numPr>
          <w:ilvl w:val="0"/>
          <w:numId w:val="7"/>
        </w:numPr>
        <w:spacing w:after="0" w:line="360" w:lineRule="auto"/>
        <w:ind w:left="0"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17DA3">
        <w:rPr>
          <w:rFonts w:ascii="Times New Roman" w:hAnsi="Times New Roman" w:cs="Times New Roman"/>
          <w:sz w:val="28"/>
          <w:szCs w:val="28"/>
        </w:rPr>
        <w:t xml:space="preserve">Импортировать результат в </w:t>
      </w:r>
      <w:r w:rsidRPr="00417DA3">
        <w:rPr>
          <w:rFonts w:ascii="Times New Roman" w:hAnsi="Times New Roman" w:cs="Times New Roman"/>
          <w:sz w:val="28"/>
          <w:szCs w:val="28"/>
          <w:lang w:val="en-US"/>
        </w:rPr>
        <w:t>Excel</w:t>
      </w:r>
      <w:r w:rsidRPr="00417DA3">
        <w:rPr>
          <w:rFonts w:ascii="Times New Roman" w:hAnsi="Times New Roman" w:cs="Times New Roman"/>
          <w:sz w:val="28"/>
          <w:szCs w:val="28"/>
        </w:rPr>
        <w:t xml:space="preserve"> таблицу.</w:t>
      </w:r>
    </w:p>
    <w:p w14:paraId="5F7FC5E4" w14:textId="095ED8A1" w:rsidR="00417DA3" w:rsidRDefault="00417DA3" w:rsidP="009E4048">
      <w:pPr>
        <w:spacing w:after="0" w:line="360" w:lineRule="auto"/>
        <w:ind w:firstLine="708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9F1778" w:rsidRPr="009F1778">
        <w:rPr>
          <w:rFonts w:ascii="Times New Roman" w:hAnsi="Times New Roman" w:cs="Times New Roman"/>
          <w:sz w:val="28"/>
          <w:szCs w:val="28"/>
        </w:rPr>
        <w:t>. Описание операций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17DA3" w14:paraId="2EBBB574" w14:textId="77777777" w:rsidTr="00417DA3">
        <w:tc>
          <w:tcPr>
            <w:tcW w:w="3115" w:type="dxa"/>
          </w:tcPr>
          <w:p w14:paraId="19DF45DC" w14:textId="1C51588E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ции</w:t>
            </w:r>
          </w:p>
        </w:tc>
        <w:tc>
          <w:tcPr>
            <w:tcW w:w="3115" w:type="dxa"/>
          </w:tcPr>
          <w:p w14:paraId="2587CC82" w14:textId="4821E800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дачи</w:t>
            </w:r>
          </w:p>
        </w:tc>
        <w:tc>
          <w:tcPr>
            <w:tcW w:w="3115" w:type="dxa"/>
          </w:tcPr>
          <w:p w14:paraId="65BD6AEB" w14:textId="2032E36A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417DA3" w14:paraId="26986F28" w14:textId="77777777" w:rsidTr="00417DA3">
        <w:tc>
          <w:tcPr>
            <w:tcW w:w="3115" w:type="dxa"/>
          </w:tcPr>
          <w:p w14:paraId="722CF52F" w14:textId="4B6CC4AC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 таблицы</w:t>
            </w:r>
          </w:p>
        </w:tc>
        <w:tc>
          <w:tcPr>
            <w:tcW w:w="3115" w:type="dxa"/>
          </w:tcPr>
          <w:p w14:paraId="41C7084E" w14:textId="14D3EFD2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и графических форм отчетности</w:t>
            </w:r>
          </w:p>
        </w:tc>
        <w:tc>
          <w:tcPr>
            <w:tcW w:w="3115" w:type="dxa"/>
          </w:tcPr>
          <w:p w14:paraId="0B967879" w14:textId="4923496F" w:rsid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>возможность формирования собственного отчета в табличном или графическом виде на базе преднастроенных компонентов.</w:t>
            </w:r>
          </w:p>
        </w:tc>
      </w:tr>
      <w:tr w:rsidR="00417DA3" w14:paraId="4EDD7B64" w14:textId="77777777" w:rsidTr="00417DA3">
        <w:tc>
          <w:tcPr>
            <w:tcW w:w="3115" w:type="dxa"/>
          </w:tcPr>
          <w:p w14:paraId="135A7450" w14:textId="3E6D26B5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мпорт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102CE4E0" w14:textId="42BC52B5" w:rsidR="00417DA3" w:rsidRPr="005807F9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Формирование табличных форм отчетност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  <w:tc>
          <w:tcPr>
            <w:tcW w:w="3115" w:type="dxa"/>
          </w:tcPr>
          <w:p w14:paraId="2555279D" w14:textId="142A58C3" w:rsidR="00417DA3" w:rsidRPr="00417DA3" w:rsidRDefault="009E4048" w:rsidP="009E4048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="00417DA3"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 возможность формирования собственного отчета в табличном виде</w:t>
            </w:r>
            <w:r w:rsidR="00417DA3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417DA3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cel</w:t>
            </w:r>
          </w:p>
        </w:tc>
      </w:tr>
      <w:tr w:rsidR="00417DA3" w14:paraId="62109641" w14:textId="77777777" w:rsidTr="00417DA3">
        <w:trPr>
          <w:trHeight w:val="279"/>
        </w:trPr>
        <w:tc>
          <w:tcPr>
            <w:tcW w:w="3115" w:type="dxa"/>
          </w:tcPr>
          <w:p w14:paraId="79143972" w14:textId="64A2ED47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даление объекта</w:t>
            </w:r>
          </w:p>
        </w:tc>
        <w:tc>
          <w:tcPr>
            <w:tcW w:w="3115" w:type="dxa"/>
            <w:vMerge w:val="restart"/>
          </w:tcPr>
          <w:p w14:paraId="17ECB3B1" w14:textId="44DD831C" w:rsidR="00417DA3" w:rsidRP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Редактирование 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>отчетности</w:t>
            </w:r>
          </w:p>
        </w:tc>
        <w:tc>
          <w:tcPr>
            <w:tcW w:w="3115" w:type="dxa"/>
            <w:vMerge w:val="restart"/>
          </w:tcPr>
          <w:p w14:paraId="6EB648B7" w14:textId="7CFCB3C3" w:rsidR="00417DA3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изменять данные отчетности</w:t>
            </w:r>
          </w:p>
        </w:tc>
      </w:tr>
      <w:tr w:rsidR="00417DA3" w14:paraId="3F02FEC6" w14:textId="77777777" w:rsidTr="00417DA3">
        <w:trPr>
          <w:trHeight w:val="194"/>
        </w:trPr>
        <w:tc>
          <w:tcPr>
            <w:tcW w:w="3115" w:type="dxa"/>
          </w:tcPr>
          <w:p w14:paraId="4E1E66E3" w14:textId="62F16B3E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бъекта</w:t>
            </w:r>
          </w:p>
        </w:tc>
        <w:tc>
          <w:tcPr>
            <w:tcW w:w="3115" w:type="dxa"/>
            <w:vMerge/>
          </w:tcPr>
          <w:p w14:paraId="7F5DF6DD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52D48BC6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417DA3" w14:paraId="0B29641A" w14:textId="77777777" w:rsidTr="00417DA3">
        <w:trPr>
          <w:trHeight w:val="172"/>
        </w:trPr>
        <w:tc>
          <w:tcPr>
            <w:tcW w:w="3115" w:type="dxa"/>
          </w:tcPr>
          <w:p w14:paraId="33219FA1" w14:textId="2143216B" w:rsid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бавление объекта</w:t>
            </w:r>
          </w:p>
        </w:tc>
        <w:tc>
          <w:tcPr>
            <w:tcW w:w="3115" w:type="dxa"/>
            <w:vMerge/>
          </w:tcPr>
          <w:p w14:paraId="2BF5ACB2" w14:textId="77777777" w:rsidR="00417DA3" w:rsidRDefault="00417DA3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0AEEEDE7" w14:textId="77777777" w:rsidR="00417DA3" w:rsidRPr="00417DA3" w:rsidRDefault="00417DA3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9E4048" w14:paraId="147FC31E" w14:textId="77777777" w:rsidTr="009E4048">
        <w:trPr>
          <w:trHeight w:val="473"/>
        </w:trPr>
        <w:tc>
          <w:tcPr>
            <w:tcW w:w="3115" w:type="dxa"/>
          </w:tcPr>
          <w:p w14:paraId="1857363D" w14:textId="38AC78FF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иск </w:t>
            </w:r>
          </w:p>
        </w:tc>
        <w:tc>
          <w:tcPr>
            <w:tcW w:w="3115" w:type="dxa"/>
            <w:vMerge w:val="restart"/>
          </w:tcPr>
          <w:p w14:paraId="64C88A04" w14:textId="36E5C04A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хождение необходимых объектов</w:t>
            </w:r>
          </w:p>
        </w:tc>
        <w:tc>
          <w:tcPr>
            <w:tcW w:w="3115" w:type="dxa"/>
            <w:vMerge w:val="restart"/>
          </w:tcPr>
          <w:p w14:paraId="7C639CB5" w14:textId="6D3A7924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ьзователю</w:t>
            </w:r>
            <w:r w:rsidRPr="00417DA3">
              <w:rPr>
                <w:rFonts w:ascii="Times New Roman" w:hAnsi="Times New Roman" w:cs="Times New Roman"/>
                <w:sz w:val="28"/>
                <w:szCs w:val="28"/>
              </w:rPr>
              <w:t xml:space="preserve"> системы предоста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озможность находить необходимые объекты отчетности</w:t>
            </w:r>
          </w:p>
        </w:tc>
      </w:tr>
      <w:tr w:rsidR="009E4048" w14:paraId="25DFC2F7" w14:textId="77777777" w:rsidTr="00417DA3">
        <w:trPr>
          <w:trHeight w:val="150"/>
        </w:trPr>
        <w:tc>
          <w:tcPr>
            <w:tcW w:w="3115" w:type="dxa"/>
          </w:tcPr>
          <w:p w14:paraId="563BEBE1" w14:textId="0507EB1B" w:rsidR="009E4048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льтр</w:t>
            </w:r>
          </w:p>
        </w:tc>
        <w:tc>
          <w:tcPr>
            <w:tcW w:w="3115" w:type="dxa"/>
            <w:vMerge/>
          </w:tcPr>
          <w:p w14:paraId="53D507F4" w14:textId="77777777" w:rsidR="009E4048" w:rsidRDefault="009E4048" w:rsidP="00417DA3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115" w:type="dxa"/>
            <w:vMerge/>
          </w:tcPr>
          <w:p w14:paraId="2E9F0717" w14:textId="77777777" w:rsidR="009E4048" w:rsidRPr="00417DA3" w:rsidRDefault="009E4048" w:rsidP="00417DA3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A2592C2" w14:textId="2DA9468A" w:rsidR="00417DA3" w:rsidRPr="009E4048" w:rsidRDefault="009E4048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E4048">
        <w:rPr>
          <w:rFonts w:ascii="Times New Roman" w:hAnsi="Times New Roman" w:cs="Times New Roman"/>
          <w:sz w:val="28"/>
          <w:szCs w:val="28"/>
        </w:rPr>
        <w:t>Аварийные ситуации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1985"/>
        <w:gridCol w:w="2410"/>
        <w:gridCol w:w="3254"/>
      </w:tblGrid>
      <w:tr w:rsidR="009E4048" w14:paraId="6493757E" w14:textId="77777777" w:rsidTr="009E4048">
        <w:tc>
          <w:tcPr>
            <w:tcW w:w="1696" w:type="dxa"/>
          </w:tcPr>
          <w:p w14:paraId="5A66D1D1" w14:textId="6CD4CD1A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Класс ошибки</w:t>
            </w:r>
          </w:p>
        </w:tc>
        <w:tc>
          <w:tcPr>
            <w:tcW w:w="1985" w:type="dxa"/>
          </w:tcPr>
          <w:p w14:paraId="358C359D" w14:textId="143D8C6F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410" w:type="dxa"/>
          </w:tcPr>
          <w:p w14:paraId="5EF19715" w14:textId="718F50D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 ошибки</w:t>
            </w:r>
          </w:p>
        </w:tc>
        <w:tc>
          <w:tcPr>
            <w:tcW w:w="3254" w:type="dxa"/>
          </w:tcPr>
          <w:p w14:paraId="753DF2AB" w14:textId="525F5F8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ребуемые действия пользователя при возникновении ошибки</w:t>
            </w:r>
          </w:p>
        </w:tc>
      </w:tr>
      <w:tr w:rsidR="009E4048" w14:paraId="52862739" w14:textId="77777777" w:rsidTr="009E4048">
        <w:trPr>
          <w:trHeight w:val="645"/>
        </w:trPr>
        <w:tc>
          <w:tcPr>
            <w:tcW w:w="1696" w:type="dxa"/>
            <w:vMerge w:val="restart"/>
          </w:tcPr>
          <w:p w14:paraId="080F47DB" w14:textId="63601B7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сети</w:t>
            </w:r>
          </w:p>
        </w:tc>
        <w:tc>
          <w:tcPr>
            <w:tcW w:w="1985" w:type="dxa"/>
          </w:tcPr>
          <w:p w14:paraId="093A2A7B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сервера</w:t>
            </w:r>
          </w:p>
          <w:p w14:paraId="4D44514F" w14:textId="6C7CC262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410" w:type="dxa"/>
          </w:tcPr>
          <w:p w14:paraId="50F018BE" w14:textId="3571BF79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тсутствуют возможности авторизации и вывода </w:t>
            </w:r>
          </w:p>
        </w:tc>
        <w:tc>
          <w:tcPr>
            <w:tcW w:w="3254" w:type="dxa"/>
          </w:tcPr>
          <w:p w14:paraId="25F21115" w14:textId="717BC6CA" w:rsidR="009E4048" w:rsidRP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ерезагрузить сервер, перезапустить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S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QL</w:t>
            </w:r>
            <w:r w:rsidRPr="009E404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erver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роверить наличие базы данных</w:t>
            </w:r>
          </w:p>
        </w:tc>
      </w:tr>
      <w:tr w:rsidR="009E4048" w14:paraId="624E9FC8" w14:textId="77777777" w:rsidTr="009E4048">
        <w:trPr>
          <w:trHeight w:val="344"/>
        </w:trPr>
        <w:tc>
          <w:tcPr>
            <w:tcW w:w="1696" w:type="dxa"/>
            <w:vMerge/>
          </w:tcPr>
          <w:p w14:paraId="4B092B05" w14:textId="77777777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85" w:type="dxa"/>
          </w:tcPr>
          <w:p w14:paraId="39C43609" w14:textId="7DF5E4E9" w:rsidR="009E4048" w:rsidRDefault="009E4048" w:rsidP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бой работы локальной сети</w:t>
            </w:r>
          </w:p>
        </w:tc>
        <w:tc>
          <w:tcPr>
            <w:tcW w:w="2410" w:type="dxa"/>
          </w:tcPr>
          <w:p w14:paraId="3759BB3B" w14:textId="311D2F9D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тсутствует подключение к серверу</w:t>
            </w:r>
          </w:p>
        </w:tc>
        <w:tc>
          <w:tcPr>
            <w:tcW w:w="3254" w:type="dxa"/>
          </w:tcPr>
          <w:p w14:paraId="0870969C" w14:textId="69180933" w:rsidR="009E4048" w:rsidRDefault="009E4048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верить подключение к локальной сети у пользователя и сервера, проверить адрес сети</w:t>
            </w:r>
          </w:p>
        </w:tc>
      </w:tr>
    </w:tbl>
    <w:p w14:paraId="6994845C" w14:textId="04C038B3" w:rsidR="009E4048" w:rsidRDefault="00C21245" w:rsidP="00C21245">
      <w:pPr>
        <w:pStyle w:val="aa"/>
        <w:numPr>
          <w:ilvl w:val="0"/>
          <w:numId w:val="3"/>
        </w:numPr>
        <w:spacing w:after="0" w:line="360" w:lineRule="auto"/>
        <w:ind w:left="0"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ации по освоению</w:t>
      </w:r>
    </w:p>
    <w:p w14:paraId="784B660A" w14:textId="0AC289C2" w:rsidR="00C21245" w:rsidRPr="00C21245" w:rsidRDefault="00C21245" w:rsidP="00C21245">
      <w:pPr>
        <w:spacing w:after="0" w:line="360" w:lineRule="auto"/>
        <w:ind w:firstLine="709"/>
        <w:contextualSpacing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комендуемая литература:</w:t>
      </w:r>
    </w:p>
    <w:p w14:paraId="29935C43" w14:textId="5B748521" w:rsidR="00C21245" w:rsidRPr="00C21245" w:rsidRDefault="00E42952" w:rsidP="00C21245">
      <w:pPr>
        <w:spacing w:after="0" w:line="360" w:lineRule="auto"/>
        <w:ind w:firstLine="709"/>
        <w:contextualSpacing/>
        <w:rPr>
          <w:rStyle w:val="a3"/>
          <w:sz w:val="28"/>
        </w:rPr>
      </w:pPr>
      <w:hyperlink r:id="rId58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Техническая документация по SQL Server - SQL Server | Microsoft Learn</w:t>
        </w:r>
      </w:hyperlink>
    </w:p>
    <w:p w14:paraId="5E878B89" w14:textId="77777777" w:rsidR="00C21245" w:rsidRPr="00C21245" w:rsidRDefault="00E42952" w:rsidP="00C21245">
      <w:pPr>
        <w:spacing w:after="0" w:line="360" w:lineRule="auto"/>
        <w:ind w:firstLine="709"/>
        <w:contextualSpacing/>
        <w:rPr>
          <w:rStyle w:val="a3"/>
        </w:rPr>
      </w:pPr>
      <w:hyperlink r:id="rId59" w:history="1">
        <w:r w:rsidR="00C21245" w:rsidRPr="00C21245">
          <w:rPr>
            <w:rStyle w:val="a3"/>
            <w:rFonts w:ascii="Times New Roman" w:hAnsi="Times New Roman" w:cs="Times New Roman"/>
            <w:sz w:val="28"/>
          </w:rPr>
          <w:t>Справка и обучение по Excel (microsoft.com)</w:t>
        </w:r>
      </w:hyperlink>
      <w:r w:rsidR="00C21245" w:rsidRPr="00C21245">
        <w:rPr>
          <w:rStyle w:val="a3"/>
        </w:rPr>
        <w:t xml:space="preserve"> </w:t>
      </w:r>
    </w:p>
    <w:p w14:paraId="2B0A6C58" w14:textId="6AA9C771" w:rsidR="00692CA2" w:rsidRDefault="00692CA2" w:rsidP="005807F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692CA2">
        <w:rPr>
          <w:rFonts w:ascii="Times New Roman" w:hAnsi="Times New Roman" w:cs="Times New Roman"/>
          <w:sz w:val="28"/>
          <w:szCs w:val="28"/>
        </w:rPr>
        <w:t>Проведение тес</w:t>
      </w:r>
      <w:r>
        <w:rPr>
          <w:rFonts w:ascii="Times New Roman" w:hAnsi="Times New Roman" w:cs="Times New Roman"/>
          <w:sz w:val="28"/>
          <w:szCs w:val="28"/>
        </w:rPr>
        <w:t>тирования.</w:t>
      </w:r>
    </w:p>
    <w:tbl>
      <w:tblPr>
        <w:tblStyle w:val="a5"/>
        <w:tblW w:w="0" w:type="auto"/>
        <w:tblLayout w:type="fixed"/>
        <w:tblLook w:val="04A0" w:firstRow="1" w:lastRow="0" w:firstColumn="1" w:lastColumn="0" w:noHBand="0" w:noVBand="1"/>
      </w:tblPr>
      <w:tblGrid>
        <w:gridCol w:w="846"/>
        <w:gridCol w:w="1701"/>
        <w:gridCol w:w="1559"/>
        <w:gridCol w:w="1418"/>
        <w:gridCol w:w="2551"/>
        <w:gridCol w:w="1270"/>
      </w:tblGrid>
      <w:tr w:rsidR="005807F9" w:rsidRPr="00232932" w14:paraId="4CA60438" w14:textId="77777777" w:rsidTr="006A601F">
        <w:trPr>
          <w:tblHeader/>
        </w:trPr>
        <w:tc>
          <w:tcPr>
            <w:tcW w:w="846" w:type="dxa"/>
          </w:tcPr>
          <w:p w14:paraId="1E1776D4" w14:textId="4722A06D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№ </w:t>
            </w:r>
            <w:r w:rsidR="005807F9" w:rsidRPr="00232932">
              <w:rPr>
                <w:rFonts w:ascii="Times New Roman" w:hAnsi="Times New Roman" w:cs="Times New Roman"/>
                <w:sz w:val="28"/>
                <w:szCs w:val="28"/>
              </w:rPr>
              <w:t>теста</w:t>
            </w:r>
          </w:p>
        </w:tc>
        <w:tc>
          <w:tcPr>
            <w:tcW w:w="1701" w:type="dxa"/>
          </w:tcPr>
          <w:p w14:paraId="053652E6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Назначение теста</w:t>
            </w:r>
          </w:p>
        </w:tc>
        <w:tc>
          <w:tcPr>
            <w:tcW w:w="1559" w:type="dxa"/>
          </w:tcPr>
          <w:p w14:paraId="1016F7A8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Значения исходных данных</w:t>
            </w:r>
          </w:p>
        </w:tc>
        <w:tc>
          <w:tcPr>
            <w:tcW w:w="1418" w:type="dxa"/>
          </w:tcPr>
          <w:p w14:paraId="5C27A10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Ожидаемый результат</w:t>
            </w:r>
          </w:p>
        </w:tc>
        <w:tc>
          <w:tcPr>
            <w:tcW w:w="2551" w:type="dxa"/>
          </w:tcPr>
          <w:p w14:paraId="775A525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Реакция программы</w:t>
            </w:r>
          </w:p>
        </w:tc>
        <w:tc>
          <w:tcPr>
            <w:tcW w:w="1270" w:type="dxa"/>
          </w:tcPr>
          <w:p w14:paraId="5F153BDA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</w:p>
        </w:tc>
      </w:tr>
      <w:tr w:rsidR="005807F9" w:rsidRPr="00232932" w14:paraId="5E82660E" w14:textId="77777777" w:rsidTr="006A601F">
        <w:tc>
          <w:tcPr>
            <w:tcW w:w="846" w:type="dxa"/>
          </w:tcPr>
          <w:p w14:paraId="17FCB30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  <w:tc>
          <w:tcPr>
            <w:tcW w:w="1701" w:type="dxa"/>
          </w:tcPr>
          <w:p w14:paraId="546C2553" w14:textId="5C5A5F54" w:rsidR="005807F9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вторизация за администратора </w:t>
            </w:r>
          </w:p>
        </w:tc>
        <w:tc>
          <w:tcPr>
            <w:tcW w:w="1559" w:type="dxa"/>
          </w:tcPr>
          <w:p w14:paraId="53E0B393" w14:textId="1F472447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admin</w:t>
            </w:r>
          </w:p>
          <w:p w14:paraId="605E50DB" w14:textId="2B3985DD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dmin</w:t>
            </w:r>
          </w:p>
          <w:p w14:paraId="6F9BF120" w14:textId="03CFAAA3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4C7E4EA3" w14:textId="20611DFB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лный доступ к программе</w:t>
            </w:r>
          </w:p>
        </w:tc>
        <w:tc>
          <w:tcPr>
            <w:tcW w:w="2551" w:type="dxa"/>
          </w:tcPr>
          <w:p w14:paraId="249BA05A" w14:textId="49A5C2A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7729A116" wp14:editId="1315C514">
                  <wp:extent cx="1482725" cy="1417320"/>
                  <wp:effectExtent l="0" t="0" r="3175" b="0"/>
                  <wp:docPr id="23" name="Рисунок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4173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01636E1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3A4B53C6" w14:textId="77777777" w:rsidTr="006A601F">
        <w:tc>
          <w:tcPr>
            <w:tcW w:w="846" w:type="dxa"/>
          </w:tcPr>
          <w:p w14:paraId="4B9205C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  <w:tc>
          <w:tcPr>
            <w:tcW w:w="1701" w:type="dxa"/>
          </w:tcPr>
          <w:p w14:paraId="3BF538D4" w14:textId="38050814" w:rsidR="005807F9" w:rsidRP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пользователя</w:t>
            </w:r>
          </w:p>
        </w:tc>
        <w:tc>
          <w:tcPr>
            <w:tcW w:w="1559" w:type="dxa"/>
          </w:tcPr>
          <w:p w14:paraId="1C21FE45" w14:textId="5BA7A11F" w:rsidR="00E4295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= user1</w:t>
            </w:r>
          </w:p>
          <w:p w14:paraId="5F2465E5" w14:textId="311C7D03" w:rsidR="00E42952" w:rsidRPr="00232932" w:rsidRDefault="00E42952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user1</w:t>
            </w:r>
          </w:p>
          <w:p w14:paraId="04790933" w14:textId="4307C51F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418" w:type="dxa"/>
          </w:tcPr>
          <w:p w14:paraId="326290DE" w14:textId="5AE72310" w:rsidR="005807F9" w:rsidRPr="00E4295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крытие доступа к таблицам официанты и ингредиенты</w:t>
            </w:r>
            <w:r w:rsidR="00E4295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2551" w:type="dxa"/>
          </w:tcPr>
          <w:p w14:paraId="0A5C55FD" w14:textId="50648955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3BF56EC0" wp14:editId="51A692AB">
                  <wp:extent cx="1482725" cy="940435"/>
                  <wp:effectExtent l="0" t="0" r="3175" b="0"/>
                  <wp:docPr id="29" name="Рисунок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9404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135B8D60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607A3AC" w14:textId="77777777" w:rsidTr="006A601F">
        <w:tc>
          <w:tcPr>
            <w:tcW w:w="846" w:type="dxa"/>
          </w:tcPr>
          <w:p w14:paraId="76D999BC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  <w:tc>
          <w:tcPr>
            <w:tcW w:w="1701" w:type="dxa"/>
          </w:tcPr>
          <w:p w14:paraId="14EBB417" w14:textId="22CC973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вторизация за несуществующего пользователя</w:t>
            </w:r>
          </w:p>
        </w:tc>
        <w:tc>
          <w:tcPr>
            <w:tcW w:w="1559" w:type="dxa"/>
          </w:tcPr>
          <w:p w14:paraId="5FEF9ADE" w14:textId="0A67D39A" w:rsidR="006A601F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Логин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</w:t>
            </w:r>
          </w:p>
          <w:p w14:paraId="061517D6" w14:textId="28D47165" w:rsidR="006A601F" w:rsidRPr="00232932" w:rsidRDefault="006A601F" w:rsidP="006A601F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ароль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rror</w:t>
            </w:r>
          </w:p>
          <w:p w14:paraId="1C17EECF" w14:textId="08B697F1" w:rsidR="005807F9" w:rsidRPr="006A601F" w:rsidRDefault="005807F9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1418" w:type="dxa"/>
          </w:tcPr>
          <w:p w14:paraId="5D313125" w14:textId="0F9F829C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43375040" w14:textId="31D0EB39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36DCC50C" wp14:editId="4E8020F2">
                  <wp:extent cx="1482725" cy="875030"/>
                  <wp:effectExtent l="0" t="0" r="3175" b="1270"/>
                  <wp:docPr id="31" name="Рисунок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8750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3C0E9219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1C4EFEAB" w14:textId="77777777" w:rsidTr="006A601F">
        <w:tc>
          <w:tcPr>
            <w:tcW w:w="846" w:type="dxa"/>
          </w:tcPr>
          <w:p w14:paraId="3E1EC81D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4</w:t>
            </w:r>
          </w:p>
        </w:tc>
        <w:tc>
          <w:tcPr>
            <w:tcW w:w="1701" w:type="dxa"/>
          </w:tcPr>
          <w:p w14:paraId="3DEFD714" w14:textId="051EB8C9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иск официанта по имени</w:t>
            </w:r>
          </w:p>
        </w:tc>
        <w:tc>
          <w:tcPr>
            <w:tcW w:w="1559" w:type="dxa"/>
          </w:tcPr>
          <w:p w14:paraId="5A79B68D" w14:textId="78182164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о = Петров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Данил Сергеевич</w:t>
            </w:r>
          </w:p>
        </w:tc>
        <w:tc>
          <w:tcPr>
            <w:tcW w:w="1418" w:type="dxa"/>
          </w:tcPr>
          <w:p w14:paraId="0A5D32D7" w14:textId="34E69C66" w:rsidR="005807F9" w:rsidRPr="006A601F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Отфильтрованная таблица</w:t>
            </w:r>
          </w:p>
        </w:tc>
        <w:tc>
          <w:tcPr>
            <w:tcW w:w="2551" w:type="dxa"/>
          </w:tcPr>
          <w:p w14:paraId="34741FFF" w14:textId="41532FAD" w:rsidR="005807F9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зультат отображён ниже по таблице</w:t>
            </w:r>
          </w:p>
        </w:tc>
        <w:tc>
          <w:tcPr>
            <w:tcW w:w="1270" w:type="dxa"/>
          </w:tcPr>
          <w:p w14:paraId="65FC54D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 xml:space="preserve">Программа </w:t>
            </w:r>
            <w:r w:rsidRPr="00232932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ошла тест</w:t>
            </w:r>
          </w:p>
        </w:tc>
      </w:tr>
      <w:tr w:rsidR="006A601F" w:rsidRPr="00232932" w14:paraId="367C3FB9" w14:textId="77777777" w:rsidTr="000A1BFC">
        <w:tc>
          <w:tcPr>
            <w:tcW w:w="9345" w:type="dxa"/>
            <w:gridSpan w:val="6"/>
          </w:tcPr>
          <w:p w14:paraId="239F6F44" w14:textId="3FE7DE84" w:rsidR="006A601F" w:rsidRPr="00232932" w:rsidRDefault="006A601F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6A601F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drawing>
                <wp:inline distT="0" distB="0" distL="0" distR="0" wp14:anchorId="3D5042FF" wp14:editId="0E37A465">
                  <wp:extent cx="5794311" cy="928082"/>
                  <wp:effectExtent l="0" t="0" r="0" b="5715"/>
                  <wp:docPr id="34" name="Рисунок 3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70423" cy="9723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807F9" w:rsidRPr="00232932" w14:paraId="3C6A97FD" w14:textId="77777777" w:rsidTr="006A601F">
        <w:tc>
          <w:tcPr>
            <w:tcW w:w="846" w:type="dxa"/>
          </w:tcPr>
          <w:p w14:paraId="1D8C9BB2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1701" w:type="dxa"/>
          </w:tcPr>
          <w:p w14:paraId="363DD0A2" w14:textId="60CFA1E0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опытка добавление официанта без имени</w:t>
            </w:r>
          </w:p>
        </w:tc>
        <w:tc>
          <w:tcPr>
            <w:tcW w:w="1559" w:type="dxa"/>
          </w:tcPr>
          <w:p w14:paraId="6321D1F0" w14:textId="21E9D099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237FD508" w14:textId="17C85C97" w:rsidR="005807F9" w:rsidRPr="00C1649E" w:rsidRDefault="00C1649E" w:rsidP="00E42952">
            <w:pPr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7A1C5C82" w14:textId="15678B87" w:rsidR="005807F9" w:rsidRPr="00232932" w:rsidRDefault="00C1649E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C1649E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40606521" wp14:editId="4D146779">
                  <wp:extent cx="1482725" cy="1304290"/>
                  <wp:effectExtent l="0" t="0" r="3175" b="0"/>
                  <wp:docPr id="37" name="Рисунок 3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3042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2D15E7CE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  <w:tr w:rsidR="005807F9" w:rsidRPr="00232932" w14:paraId="749D5DFB" w14:textId="77777777" w:rsidTr="006A601F">
        <w:tc>
          <w:tcPr>
            <w:tcW w:w="846" w:type="dxa"/>
          </w:tcPr>
          <w:p w14:paraId="605589B1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6</w:t>
            </w:r>
          </w:p>
        </w:tc>
        <w:tc>
          <w:tcPr>
            <w:tcW w:w="1701" w:type="dxa"/>
          </w:tcPr>
          <w:p w14:paraId="4C9041C3" w14:textId="1FB8F190" w:rsidR="005807F9" w:rsidRPr="000C3EDC" w:rsidRDefault="000C3EDC" w:rsidP="000C3EDC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новление официанта без выбора строки</w:t>
            </w:r>
          </w:p>
        </w:tc>
        <w:tc>
          <w:tcPr>
            <w:tcW w:w="1559" w:type="dxa"/>
          </w:tcPr>
          <w:p w14:paraId="2A8DC2C3" w14:textId="1382E86A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null</w:t>
            </w:r>
          </w:p>
        </w:tc>
        <w:tc>
          <w:tcPr>
            <w:tcW w:w="1418" w:type="dxa"/>
          </w:tcPr>
          <w:p w14:paraId="1B757C0C" w14:textId="19615CA2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а</w:t>
            </w:r>
          </w:p>
        </w:tc>
        <w:tc>
          <w:tcPr>
            <w:tcW w:w="2551" w:type="dxa"/>
          </w:tcPr>
          <w:p w14:paraId="05249D99" w14:textId="208ABE67" w:rsidR="005807F9" w:rsidRPr="00232932" w:rsidRDefault="000C3EDC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0C3EDC">
              <w:rPr>
                <w:rFonts w:ascii="Times New Roman" w:hAnsi="Times New Roman" w:cs="Times New Roman"/>
                <w:sz w:val="28"/>
                <w:szCs w:val="28"/>
              </w:rPr>
              <w:drawing>
                <wp:inline distT="0" distB="0" distL="0" distR="0" wp14:anchorId="05B72FF1" wp14:editId="5FB6DEB4">
                  <wp:extent cx="1482725" cy="1046480"/>
                  <wp:effectExtent l="0" t="0" r="3175" b="1270"/>
                  <wp:docPr id="38" name="Рисунок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6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482725" cy="1046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270" w:type="dxa"/>
          </w:tcPr>
          <w:p w14:paraId="68BEA3C3" w14:textId="77777777" w:rsidR="005807F9" w:rsidRPr="00232932" w:rsidRDefault="005807F9" w:rsidP="00E42952">
            <w:pPr>
              <w:rPr>
                <w:rFonts w:ascii="Times New Roman" w:hAnsi="Times New Roman" w:cs="Times New Roman"/>
                <w:sz w:val="28"/>
                <w:szCs w:val="28"/>
              </w:rPr>
            </w:pPr>
            <w:r w:rsidRPr="00232932">
              <w:rPr>
                <w:rFonts w:ascii="Times New Roman" w:hAnsi="Times New Roman" w:cs="Times New Roman"/>
                <w:sz w:val="28"/>
                <w:szCs w:val="28"/>
              </w:rPr>
              <w:t>Программа прошла тест</w:t>
            </w:r>
          </w:p>
        </w:tc>
      </w:tr>
    </w:tbl>
    <w:p w14:paraId="48FBB646" w14:textId="24E2DEFC" w:rsidR="00B877EF" w:rsidRPr="00B877EF" w:rsidRDefault="00B877EF" w:rsidP="00B877EF">
      <w:pPr>
        <w:spacing w:after="0" w:line="360" w:lineRule="auto"/>
        <w:jc w:val="both"/>
        <w:rPr>
          <w:rFonts w:ascii="Times New Roman" w:hAnsi="Times New Roman" w:cs="Times New Roman"/>
          <w:sz w:val="28"/>
          <w:szCs w:val="28"/>
        </w:rPr>
      </w:pPr>
    </w:p>
    <w:sectPr w:rsidR="00B877EF" w:rsidRPr="00B877EF" w:rsidSect="00162CD3">
      <w:footerReference w:type="default" r:id="rId66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ED75F8F" w14:textId="77777777" w:rsidR="004B60D5" w:rsidRDefault="004B60D5" w:rsidP="008429C3">
      <w:pPr>
        <w:spacing w:after="0" w:line="240" w:lineRule="auto"/>
      </w:pPr>
      <w:r>
        <w:separator/>
      </w:r>
    </w:p>
  </w:endnote>
  <w:endnote w:type="continuationSeparator" w:id="0">
    <w:p w14:paraId="596216A7" w14:textId="77777777" w:rsidR="004B60D5" w:rsidRDefault="004B60D5" w:rsidP="008429C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18020687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8"/>
      </w:rPr>
    </w:sdtEndPr>
    <w:sdtContent>
      <w:p w14:paraId="5621C8BB" w14:textId="7DF7E5ED" w:rsidR="00E42952" w:rsidRPr="00162CD3" w:rsidRDefault="00E42952" w:rsidP="00162CD3">
        <w:pPr>
          <w:pStyle w:val="a8"/>
          <w:jc w:val="center"/>
          <w:rPr>
            <w:rFonts w:ascii="Times New Roman" w:hAnsi="Times New Roman" w:cs="Times New Roman"/>
            <w:sz w:val="28"/>
          </w:rPr>
        </w:pPr>
        <w:r w:rsidRPr="00162CD3">
          <w:rPr>
            <w:rFonts w:ascii="Times New Roman" w:hAnsi="Times New Roman" w:cs="Times New Roman"/>
            <w:sz w:val="28"/>
          </w:rPr>
          <w:fldChar w:fldCharType="begin"/>
        </w:r>
        <w:r w:rsidRPr="00162CD3">
          <w:rPr>
            <w:rFonts w:ascii="Times New Roman" w:hAnsi="Times New Roman" w:cs="Times New Roman"/>
            <w:sz w:val="28"/>
          </w:rPr>
          <w:instrText>PAGE   \* MERGEFORMAT</w:instrText>
        </w:r>
        <w:r w:rsidRPr="00162CD3">
          <w:rPr>
            <w:rFonts w:ascii="Times New Roman" w:hAnsi="Times New Roman" w:cs="Times New Roman"/>
            <w:sz w:val="28"/>
          </w:rPr>
          <w:fldChar w:fldCharType="separate"/>
        </w:r>
        <w:r w:rsidR="008C6D75">
          <w:rPr>
            <w:rFonts w:ascii="Times New Roman" w:hAnsi="Times New Roman" w:cs="Times New Roman"/>
            <w:noProof/>
            <w:sz w:val="28"/>
          </w:rPr>
          <w:t>8</w:t>
        </w:r>
        <w:r w:rsidRPr="00162CD3">
          <w:rPr>
            <w:rFonts w:ascii="Times New Roman" w:hAnsi="Times New Roman" w:cs="Times New Roman"/>
            <w:sz w:val="28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7E3C078" w14:textId="77777777" w:rsidR="004B60D5" w:rsidRDefault="004B60D5" w:rsidP="008429C3">
      <w:pPr>
        <w:spacing w:after="0" w:line="240" w:lineRule="auto"/>
      </w:pPr>
      <w:r>
        <w:separator/>
      </w:r>
    </w:p>
  </w:footnote>
  <w:footnote w:type="continuationSeparator" w:id="0">
    <w:p w14:paraId="3EA8FEB2" w14:textId="77777777" w:rsidR="004B60D5" w:rsidRDefault="004B60D5" w:rsidP="008429C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7D2967"/>
    <w:multiLevelType w:val="hybridMultilevel"/>
    <w:tmpl w:val="0C42C1E2"/>
    <w:lvl w:ilvl="0" w:tplc="04190011">
      <w:start w:val="1"/>
      <w:numFmt w:val="decimal"/>
      <w:lvlText w:val="%1)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abstractNum w:abstractNumId="1" w15:restartNumberingAfterBreak="0">
    <w:nsid w:val="1ECF2D7F"/>
    <w:multiLevelType w:val="hybridMultilevel"/>
    <w:tmpl w:val="52C0EF38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2" w15:restartNumberingAfterBreak="0">
    <w:nsid w:val="2F661372"/>
    <w:multiLevelType w:val="hybridMultilevel"/>
    <w:tmpl w:val="6DA0148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32AE03F2"/>
    <w:multiLevelType w:val="hybridMultilevel"/>
    <w:tmpl w:val="30C2CC6E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4" w15:restartNumberingAfterBreak="0">
    <w:nsid w:val="35885897"/>
    <w:multiLevelType w:val="hybridMultilevel"/>
    <w:tmpl w:val="A0F2120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44BB06FC"/>
    <w:multiLevelType w:val="hybridMultilevel"/>
    <w:tmpl w:val="484E553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4AC64C09"/>
    <w:multiLevelType w:val="hybridMultilevel"/>
    <w:tmpl w:val="668698BE"/>
    <w:lvl w:ilvl="0" w:tplc="0419000F">
      <w:start w:val="1"/>
      <w:numFmt w:val="decimal"/>
      <w:lvlText w:val="%1."/>
      <w:lvlJc w:val="left"/>
      <w:pPr>
        <w:ind w:left="1428" w:hanging="360"/>
      </w:pPr>
    </w:lvl>
    <w:lvl w:ilvl="1" w:tplc="04190019" w:tentative="1">
      <w:start w:val="1"/>
      <w:numFmt w:val="lowerLetter"/>
      <w:lvlText w:val="%2."/>
      <w:lvlJc w:val="left"/>
      <w:pPr>
        <w:ind w:left="2148" w:hanging="360"/>
      </w:pPr>
    </w:lvl>
    <w:lvl w:ilvl="2" w:tplc="0419001B" w:tentative="1">
      <w:start w:val="1"/>
      <w:numFmt w:val="lowerRoman"/>
      <w:lvlText w:val="%3."/>
      <w:lvlJc w:val="right"/>
      <w:pPr>
        <w:ind w:left="2868" w:hanging="180"/>
      </w:pPr>
    </w:lvl>
    <w:lvl w:ilvl="3" w:tplc="0419000F" w:tentative="1">
      <w:start w:val="1"/>
      <w:numFmt w:val="decimal"/>
      <w:lvlText w:val="%4."/>
      <w:lvlJc w:val="left"/>
      <w:pPr>
        <w:ind w:left="3588" w:hanging="360"/>
      </w:pPr>
    </w:lvl>
    <w:lvl w:ilvl="4" w:tplc="04190019" w:tentative="1">
      <w:start w:val="1"/>
      <w:numFmt w:val="lowerLetter"/>
      <w:lvlText w:val="%5."/>
      <w:lvlJc w:val="left"/>
      <w:pPr>
        <w:ind w:left="4308" w:hanging="360"/>
      </w:pPr>
    </w:lvl>
    <w:lvl w:ilvl="5" w:tplc="0419001B" w:tentative="1">
      <w:start w:val="1"/>
      <w:numFmt w:val="lowerRoman"/>
      <w:lvlText w:val="%6."/>
      <w:lvlJc w:val="right"/>
      <w:pPr>
        <w:ind w:left="5028" w:hanging="180"/>
      </w:pPr>
    </w:lvl>
    <w:lvl w:ilvl="6" w:tplc="0419000F" w:tentative="1">
      <w:start w:val="1"/>
      <w:numFmt w:val="decimal"/>
      <w:lvlText w:val="%7."/>
      <w:lvlJc w:val="left"/>
      <w:pPr>
        <w:ind w:left="5748" w:hanging="360"/>
      </w:pPr>
    </w:lvl>
    <w:lvl w:ilvl="7" w:tplc="04190019" w:tentative="1">
      <w:start w:val="1"/>
      <w:numFmt w:val="lowerLetter"/>
      <w:lvlText w:val="%8."/>
      <w:lvlJc w:val="left"/>
      <w:pPr>
        <w:ind w:left="6468" w:hanging="360"/>
      </w:pPr>
    </w:lvl>
    <w:lvl w:ilvl="8" w:tplc="0419001B" w:tentative="1">
      <w:start w:val="1"/>
      <w:numFmt w:val="lowerRoman"/>
      <w:lvlText w:val="%9."/>
      <w:lvlJc w:val="right"/>
      <w:pPr>
        <w:ind w:left="7188" w:hanging="180"/>
      </w:pPr>
    </w:lvl>
  </w:abstractNum>
  <w:num w:numId="1">
    <w:abstractNumId w:val="2"/>
  </w:num>
  <w:num w:numId="2">
    <w:abstractNumId w:val="1"/>
  </w:num>
  <w:num w:numId="3">
    <w:abstractNumId w:val="4"/>
  </w:num>
  <w:num w:numId="4">
    <w:abstractNumId w:val="5"/>
  </w:num>
  <w:num w:numId="5">
    <w:abstractNumId w:val="6"/>
  </w:num>
  <w:num w:numId="6">
    <w:abstractNumId w:val="0"/>
  </w:num>
  <w:num w:numId="7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52"/>
  <w:proofState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3CC5"/>
    <w:rsid w:val="000036F1"/>
    <w:rsid w:val="0001727A"/>
    <w:rsid w:val="00023C98"/>
    <w:rsid w:val="00027F31"/>
    <w:rsid w:val="00050714"/>
    <w:rsid w:val="00051387"/>
    <w:rsid w:val="000842A2"/>
    <w:rsid w:val="000B0A7A"/>
    <w:rsid w:val="000C3600"/>
    <w:rsid w:val="000C3EDC"/>
    <w:rsid w:val="000C42B8"/>
    <w:rsid w:val="00144042"/>
    <w:rsid w:val="00151E17"/>
    <w:rsid w:val="00162CD3"/>
    <w:rsid w:val="0016471B"/>
    <w:rsid w:val="001659CC"/>
    <w:rsid w:val="00181212"/>
    <w:rsid w:val="0018360C"/>
    <w:rsid w:val="001836AE"/>
    <w:rsid w:val="001902C3"/>
    <w:rsid w:val="00191179"/>
    <w:rsid w:val="00193B1E"/>
    <w:rsid w:val="001A1624"/>
    <w:rsid w:val="001B45A0"/>
    <w:rsid w:val="001B7C15"/>
    <w:rsid w:val="001D167C"/>
    <w:rsid w:val="001D369E"/>
    <w:rsid w:val="001E358F"/>
    <w:rsid w:val="00203B8F"/>
    <w:rsid w:val="00206327"/>
    <w:rsid w:val="00212EFD"/>
    <w:rsid w:val="0022072C"/>
    <w:rsid w:val="002250B0"/>
    <w:rsid w:val="00232932"/>
    <w:rsid w:val="002737F4"/>
    <w:rsid w:val="00281188"/>
    <w:rsid w:val="00292046"/>
    <w:rsid w:val="002B1C38"/>
    <w:rsid w:val="002B49E4"/>
    <w:rsid w:val="002C7D69"/>
    <w:rsid w:val="002D054B"/>
    <w:rsid w:val="002E7AE5"/>
    <w:rsid w:val="00304D97"/>
    <w:rsid w:val="003320AC"/>
    <w:rsid w:val="003527C3"/>
    <w:rsid w:val="0039527F"/>
    <w:rsid w:val="003A484D"/>
    <w:rsid w:val="0040634F"/>
    <w:rsid w:val="00407962"/>
    <w:rsid w:val="00417DA3"/>
    <w:rsid w:val="00417FA3"/>
    <w:rsid w:val="00424CDE"/>
    <w:rsid w:val="004265C6"/>
    <w:rsid w:val="004326B3"/>
    <w:rsid w:val="00446340"/>
    <w:rsid w:val="00472F06"/>
    <w:rsid w:val="00473016"/>
    <w:rsid w:val="004B60D5"/>
    <w:rsid w:val="004C3BFC"/>
    <w:rsid w:val="004C6128"/>
    <w:rsid w:val="004D0CA3"/>
    <w:rsid w:val="00502806"/>
    <w:rsid w:val="005256DE"/>
    <w:rsid w:val="00533E89"/>
    <w:rsid w:val="00553CC5"/>
    <w:rsid w:val="00557F0D"/>
    <w:rsid w:val="00564C16"/>
    <w:rsid w:val="00570EC4"/>
    <w:rsid w:val="00577C3F"/>
    <w:rsid w:val="005807F9"/>
    <w:rsid w:val="0058392D"/>
    <w:rsid w:val="0059284E"/>
    <w:rsid w:val="00601E64"/>
    <w:rsid w:val="0060370A"/>
    <w:rsid w:val="0061087C"/>
    <w:rsid w:val="00646C93"/>
    <w:rsid w:val="006557F0"/>
    <w:rsid w:val="0067098C"/>
    <w:rsid w:val="00670EA4"/>
    <w:rsid w:val="00677C00"/>
    <w:rsid w:val="00684625"/>
    <w:rsid w:val="006862B9"/>
    <w:rsid w:val="00692CA2"/>
    <w:rsid w:val="00693011"/>
    <w:rsid w:val="00693714"/>
    <w:rsid w:val="006A601F"/>
    <w:rsid w:val="007009BD"/>
    <w:rsid w:val="0071348F"/>
    <w:rsid w:val="0071585E"/>
    <w:rsid w:val="007307C6"/>
    <w:rsid w:val="00737B4F"/>
    <w:rsid w:val="007426F2"/>
    <w:rsid w:val="007638D8"/>
    <w:rsid w:val="007947B7"/>
    <w:rsid w:val="007A1BE1"/>
    <w:rsid w:val="007C65CF"/>
    <w:rsid w:val="007E558A"/>
    <w:rsid w:val="00814AFE"/>
    <w:rsid w:val="008429C3"/>
    <w:rsid w:val="0084600B"/>
    <w:rsid w:val="008504C4"/>
    <w:rsid w:val="00853EE6"/>
    <w:rsid w:val="0087324A"/>
    <w:rsid w:val="008A6742"/>
    <w:rsid w:val="008B3A98"/>
    <w:rsid w:val="008C6D75"/>
    <w:rsid w:val="008D57AA"/>
    <w:rsid w:val="008D65A1"/>
    <w:rsid w:val="008F04AD"/>
    <w:rsid w:val="009039C9"/>
    <w:rsid w:val="00907DC5"/>
    <w:rsid w:val="00966EDA"/>
    <w:rsid w:val="00985A5B"/>
    <w:rsid w:val="00997A9E"/>
    <w:rsid w:val="009C3C02"/>
    <w:rsid w:val="009D0EC5"/>
    <w:rsid w:val="009D7E3A"/>
    <w:rsid w:val="009E1D5D"/>
    <w:rsid w:val="009E4048"/>
    <w:rsid w:val="009E6DFF"/>
    <w:rsid w:val="009F0BA4"/>
    <w:rsid w:val="009F1778"/>
    <w:rsid w:val="009F4653"/>
    <w:rsid w:val="00A2362C"/>
    <w:rsid w:val="00A56E9B"/>
    <w:rsid w:val="00A7258C"/>
    <w:rsid w:val="00A9004C"/>
    <w:rsid w:val="00AA3E5D"/>
    <w:rsid w:val="00AC3C23"/>
    <w:rsid w:val="00AF2CCC"/>
    <w:rsid w:val="00B26C1D"/>
    <w:rsid w:val="00B367BD"/>
    <w:rsid w:val="00B36D31"/>
    <w:rsid w:val="00B57938"/>
    <w:rsid w:val="00B877EF"/>
    <w:rsid w:val="00BA0E7A"/>
    <w:rsid w:val="00C04633"/>
    <w:rsid w:val="00C04839"/>
    <w:rsid w:val="00C06619"/>
    <w:rsid w:val="00C1649E"/>
    <w:rsid w:val="00C21245"/>
    <w:rsid w:val="00C22F25"/>
    <w:rsid w:val="00C2565D"/>
    <w:rsid w:val="00C30BC1"/>
    <w:rsid w:val="00C31689"/>
    <w:rsid w:val="00C40A34"/>
    <w:rsid w:val="00C4293E"/>
    <w:rsid w:val="00C510B7"/>
    <w:rsid w:val="00C70CF5"/>
    <w:rsid w:val="00C719D2"/>
    <w:rsid w:val="00C83FEF"/>
    <w:rsid w:val="00C97747"/>
    <w:rsid w:val="00CA5386"/>
    <w:rsid w:val="00CC4FB6"/>
    <w:rsid w:val="00CF03FC"/>
    <w:rsid w:val="00D01D36"/>
    <w:rsid w:val="00D04241"/>
    <w:rsid w:val="00D0478A"/>
    <w:rsid w:val="00D0580D"/>
    <w:rsid w:val="00D13631"/>
    <w:rsid w:val="00D20C1D"/>
    <w:rsid w:val="00D46B51"/>
    <w:rsid w:val="00D67BED"/>
    <w:rsid w:val="00D94A63"/>
    <w:rsid w:val="00DF73D4"/>
    <w:rsid w:val="00E22E9F"/>
    <w:rsid w:val="00E3062D"/>
    <w:rsid w:val="00E31BC8"/>
    <w:rsid w:val="00E42952"/>
    <w:rsid w:val="00E74034"/>
    <w:rsid w:val="00E76EBB"/>
    <w:rsid w:val="00E837A4"/>
    <w:rsid w:val="00E84A63"/>
    <w:rsid w:val="00E93CEB"/>
    <w:rsid w:val="00E96233"/>
    <w:rsid w:val="00EA0959"/>
    <w:rsid w:val="00EB33A7"/>
    <w:rsid w:val="00EB5B31"/>
    <w:rsid w:val="00EB7F6F"/>
    <w:rsid w:val="00ED2CAE"/>
    <w:rsid w:val="00F02861"/>
    <w:rsid w:val="00F033ED"/>
    <w:rsid w:val="00F06606"/>
    <w:rsid w:val="00F2453D"/>
    <w:rsid w:val="00F40F22"/>
    <w:rsid w:val="00F638EE"/>
    <w:rsid w:val="00F65D54"/>
    <w:rsid w:val="00FA344B"/>
    <w:rsid w:val="00FC6293"/>
    <w:rsid w:val="00FE573D"/>
    <w:rsid w:val="00FF49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B94B769"/>
  <w15:chartTrackingRefBased/>
  <w15:docId w15:val="{2F67C92D-76E6-4B06-9AA0-3EEB1BE9EA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A601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semiHidden/>
    <w:unhideWhenUsed/>
    <w:rsid w:val="0067098C"/>
    <w:rPr>
      <w:color w:val="0000FF"/>
      <w:u w:val="single"/>
    </w:rPr>
  </w:style>
  <w:style w:type="character" w:styleId="a4">
    <w:name w:val="FollowedHyperlink"/>
    <w:basedOn w:val="a0"/>
    <w:uiPriority w:val="99"/>
    <w:semiHidden/>
    <w:unhideWhenUsed/>
    <w:rsid w:val="0067098C"/>
    <w:rPr>
      <w:color w:val="954F72" w:themeColor="followedHyperlink"/>
      <w:u w:val="single"/>
    </w:rPr>
  </w:style>
  <w:style w:type="table" w:styleId="a5">
    <w:name w:val="Table Grid"/>
    <w:basedOn w:val="a1"/>
    <w:uiPriority w:val="39"/>
    <w:rsid w:val="009D0EC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header"/>
    <w:basedOn w:val="a"/>
    <w:link w:val="a7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8429C3"/>
  </w:style>
  <w:style w:type="paragraph" w:styleId="a8">
    <w:name w:val="footer"/>
    <w:basedOn w:val="a"/>
    <w:link w:val="a9"/>
    <w:uiPriority w:val="99"/>
    <w:unhideWhenUsed/>
    <w:rsid w:val="008429C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8429C3"/>
  </w:style>
  <w:style w:type="table" w:customStyle="1" w:styleId="1">
    <w:name w:val="Сетка таблицы1"/>
    <w:basedOn w:val="a1"/>
    <w:next w:val="a5"/>
    <w:uiPriority w:val="59"/>
    <w:rsid w:val="007009BD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styleId="aa">
    <w:name w:val="List Paragraph"/>
    <w:basedOn w:val="a"/>
    <w:uiPriority w:val="34"/>
    <w:qFormat/>
    <w:rsid w:val="00F65D54"/>
    <w:pPr>
      <w:ind w:left="720"/>
      <w:contextualSpacing/>
    </w:pPr>
  </w:style>
  <w:style w:type="paragraph" w:styleId="ab">
    <w:name w:val="Normal (Web)"/>
    <w:basedOn w:val="a"/>
    <w:uiPriority w:val="99"/>
    <w:unhideWhenUsed/>
    <w:rsid w:val="009F0BA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0863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287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8448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827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105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1523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949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522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427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13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0970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21573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4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41702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1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eplit.com/@PretrovDS/Task-2" TargetMode="External"/><Relationship Id="rId18" Type="http://schemas.openxmlformats.org/officeDocument/2006/relationships/image" Target="media/image8.png"/><Relationship Id="rId26" Type="http://schemas.openxmlformats.org/officeDocument/2006/relationships/image" Target="media/image13.png"/><Relationship Id="rId39" Type="http://schemas.openxmlformats.org/officeDocument/2006/relationships/image" Target="media/image22.png"/><Relationship Id="rId21" Type="http://schemas.openxmlformats.org/officeDocument/2006/relationships/image" Target="media/image10.png"/><Relationship Id="rId34" Type="http://schemas.openxmlformats.org/officeDocument/2006/relationships/hyperlink" Target="https://replit.com/@PretrovDS/Task-9" TargetMode="External"/><Relationship Id="rId42" Type="http://schemas.openxmlformats.org/officeDocument/2006/relationships/image" Target="media/image24.png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2.png"/><Relationship Id="rId68" Type="http://schemas.openxmlformats.org/officeDocument/2006/relationships/theme" Target="theme/theme1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replit.com/@PretrovDS/Task-3" TargetMode="External"/><Relationship Id="rId29" Type="http://schemas.openxmlformats.org/officeDocument/2006/relationships/image" Target="media/image15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2.png"/><Relationship Id="rId32" Type="http://schemas.openxmlformats.org/officeDocument/2006/relationships/image" Target="media/image17.png"/><Relationship Id="rId37" Type="http://schemas.openxmlformats.org/officeDocument/2006/relationships/image" Target="media/image20.png"/><Relationship Id="rId40" Type="http://schemas.openxmlformats.org/officeDocument/2006/relationships/image" Target="media/image23.emf"/><Relationship Id="rId45" Type="http://schemas.openxmlformats.org/officeDocument/2006/relationships/image" Target="media/image27.emf"/><Relationship Id="rId53" Type="http://schemas.openxmlformats.org/officeDocument/2006/relationships/image" Target="media/image34.png"/><Relationship Id="rId58" Type="http://schemas.openxmlformats.org/officeDocument/2006/relationships/hyperlink" Target="https://learn.microsoft.com/ru-ru/sql/sql-server/?view=sql-server-ver15" TargetMode="External"/><Relationship Id="rId66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1.png"/><Relationship Id="rId28" Type="http://schemas.openxmlformats.org/officeDocument/2006/relationships/hyperlink" Target="https://replit.com/@PretrovDS/Task-7" TargetMode="External"/><Relationship Id="rId36" Type="http://schemas.openxmlformats.org/officeDocument/2006/relationships/hyperlink" Target="https://replit.com/@PretrovDS/Tasks-connection" TargetMode="External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61" Type="http://schemas.openxmlformats.org/officeDocument/2006/relationships/image" Target="media/image40.png"/><Relationship Id="rId10" Type="http://schemas.openxmlformats.org/officeDocument/2006/relationships/hyperlink" Target="https://replit.com/@PretrovDS/Task-1" TargetMode="External"/><Relationship Id="rId19" Type="http://schemas.openxmlformats.org/officeDocument/2006/relationships/hyperlink" Target="https://replit.com/@PretrovDS/Task-4" TargetMode="External"/><Relationship Id="rId31" Type="http://schemas.openxmlformats.org/officeDocument/2006/relationships/hyperlink" Target="https://replit.com/@PretrovDS/Task-8" TargetMode="External"/><Relationship Id="rId44" Type="http://schemas.openxmlformats.org/officeDocument/2006/relationships/image" Target="media/image26.png"/><Relationship Id="rId52" Type="http://schemas.openxmlformats.org/officeDocument/2006/relationships/image" Target="media/image33.png"/><Relationship Id="rId60" Type="http://schemas.openxmlformats.org/officeDocument/2006/relationships/image" Target="media/image39.png"/><Relationship Id="rId65" Type="http://schemas.openxmlformats.org/officeDocument/2006/relationships/image" Target="media/image44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png"/><Relationship Id="rId22" Type="http://schemas.openxmlformats.org/officeDocument/2006/relationships/hyperlink" Target="https://replit.com/@PretrovDS/Task-5" TargetMode="External"/><Relationship Id="rId27" Type="http://schemas.openxmlformats.org/officeDocument/2006/relationships/image" Target="media/image14.png"/><Relationship Id="rId30" Type="http://schemas.openxmlformats.org/officeDocument/2006/relationships/image" Target="media/image16.png"/><Relationship Id="rId35" Type="http://schemas.openxmlformats.org/officeDocument/2006/relationships/image" Target="media/image19.png"/><Relationship Id="rId43" Type="http://schemas.openxmlformats.org/officeDocument/2006/relationships/image" Target="media/image25.png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3.png"/><Relationship Id="rId8" Type="http://schemas.openxmlformats.org/officeDocument/2006/relationships/image" Target="media/image1.png"/><Relationship Id="rId51" Type="http://schemas.openxmlformats.org/officeDocument/2006/relationships/image" Target="media/image3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7.png"/><Relationship Id="rId25" Type="http://schemas.openxmlformats.org/officeDocument/2006/relationships/hyperlink" Target="https://replit.com/@PretrovDS/Task-6" TargetMode="External"/><Relationship Id="rId33" Type="http://schemas.openxmlformats.org/officeDocument/2006/relationships/image" Target="media/image18.png"/><Relationship Id="rId38" Type="http://schemas.openxmlformats.org/officeDocument/2006/relationships/image" Target="media/image21.png"/><Relationship Id="rId46" Type="http://schemas.openxmlformats.org/officeDocument/2006/relationships/package" Target="embeddings/_________Microsoft_Visio1.vsdx"/><Relationship Id="rId59" Type="http://schemas.openxmlformats.org/officeDocument/2006/relationships/hyperlink" Target="https://support.microsoft.com/ru-ru/excel" TargetMode="External"/><Relationship Id="rId67" Type="http://schemas.openxmlformats.org/officeDocument/2006/relationships/fontTable" Target="fontTable.xml"/><Relationship Id="rId20" Type="http://schemas.openxmlformats.org/officeDocument/2006/relationships/image" Target="media/image9.png"/><Relationship Id="rId41" Type="http://schemas.openxmlformats.org/officeDocument/2006/relationships/package" Target="embeddings/_________Microsoft_Visio.vsdx"/><Relationship Id="rId54" Type="http://schemas.openxmlformats.org/officeDocument/2006/relationships/image" Target="media/image35.png"/><Relationship Id="rId62" Type="http://schemas.openxmlformats.org/officeDocument/2006/relationships/image" Target="media/image4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4542B5F-6DF2-478B-A847-915EDE95D8E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27</TotalTime>
  <Pages>54</Pages>
  <Words>7724</Words>
  <Characters>44031</Characters>
  <Application>Microsoft Office Word</Application>
  <DocSecurity>0</DocSecurity>
  <Lines>366</Lines>
  <Paragraphs>10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51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l Petrov</dc:creator>
  <cp:keywords/>
  <dc:description/>
  <cp:lastModifiedBy>Danil Petrov</cp:lastModifiedBy>
  <cp:revision>48</cp:revision>
  <dcterms:created xsi:type="dcterms:W3CDTF">2022-11-28T16:26:00Z</dcterms:created>
  <dcterms:modified xsi:type="dcterms:W3CDTF">2022-12-03T19:47:00Z</dcterms:modified>
</cp:coreProperties>
</file>